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327467">
      <w:pPr>
        <w:pStyle w:val="Sansinterligne"/>
        <w:spacing w:line="360" w:lineRule="auto"/>
        <w:jc w:val="both"/>
      </w:pPr>
      <w:r>
        <w:t>INTRODUCTION</w:t>
      </w:r>
    </w:p>
    <w:p w14:paraId="22C155C9" w14:textId="3B9FF38F" w:rsidR="00AF2BE6" w:rsidRDefault="00AF2BE6" w:rsidP="00327467">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7ED64A74" w:rsidR="00953089" w:rsidRDefault="00113143" w:rsidP="00327467">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766A70" w:rsidRPr="002E0A10">
        <w:t>SaaS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327467">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C204EB7" w:rsidR="00766A70" w:rsidRPr="006F3132" w:rsidRDefault="00766A70" w:rsidP="00327467">
      <w:pPr>
        <w:pStyle w:val="Sansinterligne"/>
        <w:spacing w:line="360" w:lineRule="auto"/>
        <w:jc w:val="both"/>
      </w:pPr>
      <w:r w:rsidRPr="006F3132">
        <w:t>Dans cette vision, Cergi SA, une entreprise de prestation de solutions bancaire, se donne comme objectif d’optimiser son infrastructure cloud Computing, dans le but d’offrir à ses clients une expérience utilisateurs</w:t>
      </w:r>
      <w:r>
        <w:t xml:space="preserve"> meilleurs possible, Améliorer l</w:t>
      </w:r>
      <w:r w:rsidR="00864CF1">
        <w:t>'excellence opérationnelle, et f</w:t>
      </w:r>
      <w:r>
        <w:t>ournir de façon évolutif des services innovants.</w:t>
      </w:r>
    </w:p>
    <w:p w14:paraId="460D567A" w14:textId="2FC65D5C" w:rsidR="00766A70" w:rsidRPr="000D4D85" w:rsidRDefault="00766A70" w:rsidP="00327467">
      <w:pPr>
        <w:pStyle w:val="Sansinterligne"/>
        <w:spacing w:line="360" w:lineRule="auto"/>
        <w:jc w:val="both"/>
      </w:pPr>
      <w:r w:rsidRPr="006F3132">
        <w:t>Le présent mémoire rend compte de tout ce qui est réaliser durant notre stage de fin de formation en cycle ingénieur des travaux informatiques, option Administration Réseaux et Systèmes(ASR) à Cergi SA.</w:t>
      </w:r>
      <w:r w:rsidR="00864CF1">
        <w:t xml:space="preserve"> Il sera structuré comme suit : en premier lieu </w:t>
      </w:r>
      <w:r w:rsidR="00864CF1" w:rsidRPr="006F3132">
        <w:lastRenderedPageBreak/>
        <w:t>nous</w:t>
      </w:r>
      <w:r w:rsidRPr="006F3132">
        <w:t xml:space="preserve"> présenterons IAI-TOGO notre institut de formation </w:t>
      </w:r>
      <w:r w:rsidR="00864CF1" w:rsidRPr="006F3132">
        <w:t xml:space="preserve">ainsi </w:t>
      </w:r>
      <w:r w:rsidR="00864CF1">
        <w:t xml:space="preserve">que </w:t>
      </w:r>
      <w:r w:rsidRPr="006F3132">
        <w:t>Cergi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766A70">
      <w:pPr>
        <w:pStyle w:val="Sansinterligne"/>
      </w:pPr>
    </w:p>
    <w:p w14:paraId="089CFA84" w14:textId="5CB0D1C3" w:rsidR="00766A70" w:rsidRDefault="00766A70" w:rsidP="00BA50EE">
      <w:pPr>
        <w:spacing w:line="360" w:lineRule="auto"/>
      </w:pPr>
    </w:p>
    <w:p w14:paraId="066C054D" w14:textId="79141E2E" w:rsidR="001C0F84" w:rsidRDefault="001C0F84" w:rsidP="00BA50EE">
      <w:pPr>
        <w:spacing w:line="360" w:lineRule="auto"/>
      </w:pPr>
    </w:p>
    <w:p w14:paraId="13D6C84B" w14:textId="31CEA935" w:rsidR="001C0F84" w:rsidRDefault="001C0F84" w:rsidP="00BA50EE">
      <w:pPr>
        <w:spacing w:line="360" w:lineRule="auto"/>
      </w:pPr>
    </w:p>
    <w:p w14:paraId="603E266D" w14:textId="4B550B13" w:rsidR="001C0F84" w:rsidRDefault="001C0F84" w:rsidP="00BA50EE">
      <w:pPr>
        <w:spacing w:line="360" w:lineRule="auto"/>
      </w:pPr>
    </w:p>
    <w:p w14:paraId="1896ABD3" w14:textId="674A81E9" w:rsidR="001C0F84" w:rsidRDefault="001C0F84" w:rsidP="00BA50EE">
      <w:pPr>
        <w:spacing w:line="360" w:lineRule="auto"/>
      </w:pPr>
    </w:p>
    <w:p w14:paraId="3066B3B1" w14:textId="6F08644A" w:rsidR="001C0F84" w:rsidRDefault="001C0F84" w:rsidP="00BA50EE">
      <w:pPr>
        <w:spacing w:line="360" w:lineRule="auto"/>
      </w:pPr>
    </w:p>
    <w:p w14:paraId="2FFC66AA" w14:textId="77777777" w:rsidR="001C0F84" w:rsidRDefault="001C0F84" w:rsidP="00BA50EE">
      <w:pPr>
        <w:spacing w:line="360" w:lineRule="auto"/>
      </w:pPr>
    </w:p>
    <w:p w14:paraId="1C0DCE16" w14:textId="5D8F0503" w:rsidR="00DD378B" w:rsidRDefault="00DD378B" w:rsidP="00766A70">
      <w:pPr>
        <w:spacing w:line="360" w:lineRule="auto"/>
      </w:pPr>
    </w:p>
    <w:p w14:paraId="72E44347" w14:textId="77777777" w:rsidR="00766A70" w:rsidRDefault="00766A70" w:rsidP="00BA50EE">
      <w:pPr>
        <w:spacing w:line="360" w:lineRule="auto"/>
      </w:pPr>
    </w:p>
    <w:p w14:paraId="0D43C7D3" w14:textId="77777777" w:rsidR="00327467" w:rsidRDefault="00327467" w:rsidP="00BA50EE">
      <w:pPr>
        <w:spacing w:line="360" w:lineRule="auto"/>
      </w:pPr>
    </w:p>
    <w:p w14:paraId="7BE14800" w14:textId="77777777" w:rsidR="00327467" w:rsidRDefault="00327467" w:rsidP="00BA50EE">
      <w:pPr>
        <w:spacing w:line="360" w:lineRule="auto"/>
      </w:pPr>
    </w:p>
    <w:p w14:paraId="2B8F1C5D" w14:textId="77777777" w:rsidR="00327467" w:rsidRDefault="00327467" w:rsidP="00BA50EE">
      <w:pPr>
        <w:spacing w:line="360" w:lineRule="auto"/>
      </w:pPr>
    </w:p>
    <w:p w14:paraId="6C0C0E16" w14:textId="0C942D00" w:rsidR="00773EF2" w:rsidRDefault="00DD378B" w:rsidP="00BA50EE">
      <w:pPr>
        <w:spacing w:line="360" w:lineRule="auto"/>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BA50EE">
      <w:pPr>
        <w:spacing w:line="360" w:lineRule="auto"/>
      </w:pPr>
    </w:p>
    <w:p w14:paraId="06F555FA" w14:textId="77777777" w:rsidR="00B0520B" w:rsidRDefault="00B0520B" w:rsidP="005D284E">
      <w:pPr>
        <w:pStyle w:val="Style1"/>
      </w:pPr>
    </w:p>
    <w:p w14:paraId="1830DA00" w14:textId="2527F2AA" w:rsidR="00AB79E8" w:rsidRDefault="00AB79E8" w:rsidP="00BA50EE">
      <w:pPr>
        <w:spacing w:line="360" w:lineRule="auto"/>
      </w:pPr>
    </w:p>
    <w:p w14:paraId="0895343C" w14:textId="5F01986B" w:rsidR="00AB79E8" w:rsidRDefault="00AB79E8" w:rsidP="00BA50EE">
      <w:pPr>
        <w:spacing w:line="360" w:lineRule="auto"/>
      </w:pPr>
    </w:p>
    <w:p w14:paraId="6968530D" w14:textId="2C3FDA94" w:rsidR="00AB79E8" w:rsidRDefault="00AB79E8" w:rsidP="00BA50EE">
      <w:pPr>
        <w:spacing w:line="360" w:lineRule="auto"/>
      </w:pPr>
    </w:p>
    <w:p w14:paraId="28B11B7C" w14:textId="2D7834F9" w:rsidR="00327467" w:rsidRDefault="00327467" w:rsidP="00BA50EE">
      <w:pPr>
        <w:spacing w:line="360" w:lineRule="auto"/>
      </w:pPr>
    </w:p>
    <w:p w14:paraId="7794EE86" w14:textId="278F821E" w:rsidR="00327467" w:rsidRDefault="00327467" w:rsidP="00BA50EE">
      <w:pPr>
        <w:spacing w:line="360" w:lineRule="auto"/>
      </w:pPr>
    </w:p>
    <w:p w14:paraId="2B6DAE13" w14:textId="29BBD171" w:rsidR="00327467" w:rsidRDefault="00327467" w:rsidP="00BA50EE">
      <w:pPr>
        <w:spacing w:line="360" w:lineRule="auto"/>
      </w:pPr>
    </w:p>
    <w:p w14:paraId="32D42FE2" w14:textId="2447894F" w:rsidR="00AB79E8" w:rsidRDefault="000D1EFB" w:rsidP="00BA50EE">
      <w:pPr>
        <w:pStyle w:val="Titre1"/>
        <w:numPr>
          <w:ilvl w:val="0"/>
          <w:numId w:val="3"/>
        </w:numPr>
        <w:spacing w:line="360" w:lineRule="auto"/>
        <w:jc w:val="both"/>
      </w:pPr>
      <w:r w:rsidRPr="000D1EFB">
        <w:lastRenderedPageBreak/>
        <w:t>PRESENTATION DE l’IAI-TOGO</w:t>
      </w:r>
    </w:p>
    <w:p w14:paraId="676B6580" w14:textId="5E582536" w:rsidR="000D1EFB" w:rsidRDefault="000D1EFB" w:rsidP="00BA50EE">
      <w:pPr>
        <w:pStyle w:val="Titre2"/>
        <w:spacing w:line="360" w:lineRule="auto"/>
        <w:jc w:val="both"/>
      </w:pPr>
    </w:p>
    <w:p w14:paraId="128E537F" w14:textId="193B1E25" w:rsidR="000D1EFB" w:rsidRPr="000D1EFB" w:rsidRDefault="000D1EFB" w:rsidP="00BA50EE">
      <w:pPr>
        <w:pStyle w:val="Titre2"/>
        <w:numPr>
          <w:ilvl w:val="0"/>
          <w:numId w:val="4"/>
        </w:numPr>
        <w:spacing w:line="360" w:lineRule="auto"/>
        <w:jc w:val="both"/>
      </w:pPr>
      <w:r>
        <w:t xml:space="preserve">Historique </w:t>
      </w:r>
    </w:p>
    <w:p w14:paraId="4703285E" w14:textId="73C04BA1" w:rsidR="000D1EFB" w:rsidRDefault="000D1EFB" w:rsidP="00BA50E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BA50E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BA50E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BA50E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BA50EE">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BA50EE">
      <w:pPr>
        <w:pStyle w:val="Sansinterligne"/>
        <w:spacing w:line="360" w:lineRule="auto"/>
        <w:jc w:val="both"/>
      </w:pPr>
      <w:r>
        <w:t>Le TOGO est un membre du Conseil d’Administration de l’IAI. Le 24 octobre 2002, Le</w:t>
      </w:r>
    </w:p>
    <w:p w14:paraId="54246877" w14:textId="3B03B7FA" w:rsidR="000D1EFB" w:rsidRDefault="000D1EFB" w:rsidP="00BA50E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BA50EE">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BA50EE">
      <w:pPr>
        <w:pStyle w:val="Sansinterligne"/>
        <w:spacing w:line="360" w:lineRule="auto"/>
        <w:jc w:val="both"/>
      </w:pPr>
      <w:r>
        <w:t>Appliquée à la Gestion (MIAGE) à Libreville.</w:t>
      </w:r>
    </w:p>
    <w:p w14:paraId="33B132DF" w14:textId="2FF974D9" w:rsidR="000D1EFB" w:rsidRDefault="000D1EFB" w:rsidP="00BA50EE">
      <w:pPr>
        <w:pStyle w:val="Sansinterligne"/>
        <w:spacing w:line="360" w:lineRule="auto"/>
        <w:jc w:val="both"/>
      </w:pPr>
    </w:p>
    <w:p w14:paraId="10046886" w14:textId="1C154668" w:rsidR="000D1EFB" w:rsidRDefault="008A0445" w:rsidP="00BA50EE">
      <w:pPr>
        <w:pStyle w:val="Titre2"/>
        <w:numPr>
          <w:ilvl w:val="0"/>
          <w:numId w:val="4"/>
        </w:numPr>
        <w:spacing w:line="360" w:lineRule="auto"/>
      </w:pPr>
      <w:r w:rsidRPr="008A0445">
        <w:t>Objectif de l’IAI-TOGO</w:t>
      </w:r>
    </w:p>
    <w:p w14:paraId="067211CF" w14:textId="0FD561D3" w:rsidR="008A0445" w:rsidRDefault="008A0445" w:rsidP="00BA50EE">
      <w:pPr>
        <w:pStyle w:val="Sansinterligne"/>
        <w:spacing w:line="360" w:lineRule="auto"/>
      </w:pPr>
      <w:r>
        <w:t>Dans le domaine de l’informatique et des Nouvelles Technologies de l’Information et de la Communication, l’IAI-TOGO concourt :</w:t>
      </w:r>
    </w:p>
    <w:p w14:paraId="547CAB66" w14:textId="132F197A" w:rsidR="008A0445" w:rsidRDefault="008A0445" w:rsidP="00BA50EE">
      <w:pPr>
        <w:pStyle w:val="Sansinterligne"/>
        <w:numPr>
          <w:ilvl w:val="0"/>
          <w:numId w:val="5"/>
        </w:numPr>
        <w:spacing w:line="360" w:lineRule="auto"/>
      </w:pPr>
      <w:r>
        <w:t>A la formation (initiale et continue) ;</w:t>
      </w:r>
    </w:p>
    <w:p w14:paraId="4BDEBC72" w14:textId="1ED82E43" w:rsidR="008A0445" w:rsidRDefault="008A0445" w:rsidP="00BA50EE">
      <w:pPr>
        <w:pStyle w:val="Sansinterligne"/>
        <w:numPr>
          <w:ilvl w:val="0"/>
          <w:numId w:val="5"/>
        </w:numPr>
        <w:spacing w:line="360" w:lineRule="auto"/>
      </w:pPr>
      <w:r>
        <w:lastRenderedPageBreak/>
        <w:t>Au perfectionnement ;</w:t>
      </w:r>
    </w:p>
    <w:p w14:paraId="15A90A79" w14:textId="0EB8691F" w:rsidR="008A0445" w:rsidRDefault="008A0445" w:rsidP="00BA50EE">
      <w:pPr>
        <w:pStyle w:val="Sansinterligne"/>
        <w:numPr>
          <w:ilvl w:val="0"/>
          <w:numId w:val="5"/>
        </w:numPr>
        <w:spacing w:line="360" w:lineRule="auto"/>
      </w:pPr>
      <w:r>
        <w:t>A la recherche ;</w:t>
      </w:r>
    </w:p>
    <w:p w14:paraId="6052447A" w14:textId="391EC984" w:rsidR="008A0445" w:rsidRDefault="008A0445" w:rsidP="00BA50EE">
      <w:pPr>
        <w:pStyle w:val="Sansinterligne"/>
        <w:numPr>
          <w:ilvl w:val="0"/>
          <w:numId w:val="5"/>
        </w:numPr>
        <w:spacing w:line="360" w:lineRule="auto"/>
      </w:pPr>
      <w:r>
        <w:t>Au conseil ;</w:t>
      </w:r>
    </w:p>
    <w:p w14:paraId="4F19E19F" w14:textId="576D2B2F" w:rsidR="008A0445" w:rsidRDefault="008A0445" w:rsidP="00BA50EE">
      <w:pPr>
        <w:pStyle w:val="Sansinterligne"/>
        <w:numPr>
          <w:ilvl w:val="0"/>
          <w:numId w:val="6"/>
        </w:numPr>
        <w:spacing w:line="360" w:lineRule="auto"/>
      </w:pPr>
      <w:r>
        <w:t>A l’’information ;</w:t>
      </w:r>
    </w:p>
    <w:p w14:paraId="2EF180C8" w14:textId="5A19F544" w:rsidR="008A0445" w:rsidRDefault="008A0445" w:rsidP="00BA50EE">
      <w:pPr>
        <w:pStyle w:val="Sansinterligne"/>
        <w:numPr>
          <w:ilvl w:val="0"/>
          <w:numId w:val="6"/>
        </w:numPr>
        <w:spacing w:line="360" w:lineRule="auto"/>
      </w:pPr>
      <w:r>
        <w:t>A la documentation et la communication ;</w:t>
      </w:r>
    </w:p>
    <w:p w14:paraId="773ABA1A" w14:textId="0443EF38" w:rsidR="008A0445" w:rsidRDefault="008A0445" w:rsidP="00BA50EE">
      <w:pPr>
        <w:pStyle w:val="Sansinterligne"/>
        <w:numPr>
          <w:ilvl w:val="0"/>
          <w:numId w:val="6"/>
        </w:numPr>
        <w:spacing w:line="360" w:lineRule="auto"/>
      </w:pPr>
      <w:r>
        <w:t>A la certification à l’académie CISCO.</w:t>
      </w:r>
    </w:p>
    <w:p w14:paraId="3D3CF409" w14:textId="666ADC0D" w:rsidR="00EA068D" w:rsidRDefault="00EA068D" w:rsidP="00BA50EE">
      <w:pPr>
        <w:pStyle w:val="Sansinterligne"/>
        <w:spacing w:line="360" w:lineRule="auto"/>
        <w:ind w:left="780"/>
      </w:pPr>
    </w:p>
    <w:p w14:paraId="16124BC8" w14:textId="5EBAE451" w:rsidR="00EA068D" w:rsidRPr="00EA068D" w:rsidRDefault="00EA068D" w:rsidP="00BA50EE">
      <w:pPr>
        <w:pStyle w:val="Titre2"/>
        <w:numPr>
          <w:ilvl w:val="0"/>
          <w:numId w:val="4"/>
        </w:numPr>
        <w:spacing w:line="360" w:lineRule="auto"/>
      </w:pPr>
      <w:r w:rsidRPr="00EA068D">
        <w:t>Les formation</w:t>
      </w:r>
      <w:r>
        <w:t>s</w:t>
      </w:r>
      <w:r w:rsidRPr="00EA068D">
        <w:t xml:space="preserve"> de l’IAI-TOGO</w:t>
      </w:r>
    </w:p>
    <w:p w14:paraId="20D5435A" w14:textId="77777777" w:rsidR="00EA068D" w:rsidRDefault="00EA068D" w:rsidP="00BA50EE">
      <w:pPr>
        <w:pStyle w:val="Sansinterligne"/>
        <w:spacing w:line="360" w:lineRule="auto"/>
      </w:pPr>
    </w:p>
    <w:p w14:paraId="11FD3562" w14:textId="0D9C94CA" w:rsidR="00EA068D" w:rsidRDefault="00EA068D" w:rsidP="00BA50EE">
      <w:pPr>
        <w:pStyle w:val="Sansinterligne"/>
        <w:spacing w:line="360" w:lineRule="auto"/>
      </w:pPr>
      <w:r>
        <w:t>L’IAI-TOGO forme essentiellement des Ingénieurs des Travaux Informatique pour une durée de trois (03) ans dans trois (03) filières : Génie Logiciel (GL), Systèmes et</w:t>
      </w:r>
    </w:p>
    <w:p w14:paraId="21FA4A0A" w14:textId="105AEF43" w:rsidR="00EA068D" w:rsidRDefault="00EA068D" w:rsidP="00BA50EE">
      <w:pPr>
        <w:pStyle w:val="Sansinterligne"/>
        <w:spacing w:line="360" w:lineRule="auto"/>
      </w:pPr>
      <w:r>
        <w:t>Réseaux (SR) et Multimédia et Technologie Web et Infographie (M-TWI) en collaboration avec l’Université Technologique de Belfort-Montbéliard (UTBM) en</w:t>
      </w:r>
    </w:p>
    <w:p w14:paraId="60F9633C" w14:textId="5601014C" w:rsidR="00EA068D" w:rsidRDefault="00EA068D" w:rsidP="00BA50EE">
      <w:pPr>
        <w:pStyle w:val="Sansinterligne"/>
        <w:spacing w:line="360" w:lineRule="auto"/>
      </w:pPr>
      <w:r>
        <w:t>France.</w:t>
      </w:r>
    </w:p>
    <w:p w14:paraId="7F9BA8AE" w14:textId="417FE137" w:rsidR="00EA068D" w:rsidRDefault="00EA068D" w:rsidP="00BA50EE">
      <w:pPr>
        <w:pStyle w:val="Titre2"/>
        <w:numPr>
          <w:ilvl w:val="0"/>
          <w:numId w:val="4"/>
        </w:numPr>
        <w:spacing w:line="360" w:lineRule="auto"/>
      </w:pPr>
      <w:r w:rsidRPr="00EA068D">
        <w:t>Formation modulaire (CISCO)</w:t>
      </w:r>
    </w:p>
    <w:p w14:paraId="61EFC336" w14:textId="18465583" w:rsidR="00EA068D" w:rsidRDefault="00FB5A1F" w:rsidP="00BA50EE">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BA50EE">
      <w:pPr>
        <w:pStyle w:val="Sansinterligne"/>
        <w:spacing w:line="360" w:lineRule="auto"/>
      </w:pPr>
    </w:p>
    <w:p w14:paraId="7764D730" w14:textId="6637303F" w:rsidR="00FB5A1F" w:rsidRDefault="00FB5A1F" w:rsidP="00BA50EE">
      <w:pPr>
        <w:pStyle w:val="Titre2"/>
        <w:numPr>
          <w:ilvl w:val="0"/>
          <w:numId w:val="4"/>
        </w:numPr>
        <w:spacing w:line="360" w:lineRule="auto"/>
      </w:pPr>
      <w:r w:rsidRPr="00FB5A1F">
        <w:t>Condition d’admission</w:t>
      </w:r>
    </w:p>
    <w:p w14:paraId="3E1FFD2E" w14:textId="21D4AFB1" w:rsidR="00FB5A1F" w:rsidRDefault="00FB5A1F" w:rsidP="00BA50EE">
      <w:pPr>
        <w:pStyle w:val="Sansinterligne"/>
        <w:spacing w:line="360" w:lineRule="auto"/>
      </w:pPr>
      <w:r>
        <w:t>Les conditions d’admission à l’IAI-TOGO sont les suivantes :</w:t>
      </w:r>
    </w:p>
    <w:p w14:paraId="07B35A89" w14:textId="6C29A052" w:rsidR="00FB5A1F" w:rsidRDefault="00FB5A1F" w:rsidP="00BA50EE">
      <w:pPr>
        <w:pStyle w:val="Sansinterligne"/>
        <w:numPr>
          <w:ilvl w:val="0"/>
          <w:numId w:val="7"/>
        </w:numPr>
        <w:spacing w:line="360" w:lineRule="auto"/>
      </w:pPr>
      <w:r>
        <w:t>Première année : l’étudiant doit être titulaire d’un baccalauréat scientifique (C, D, E, F2 ou équivalent) et être admis au concours ;</w:t>
      </w:r>
    </w:p>
    <w:p w14:paraId="014DCEA1" w14:textId="7F08F4D8" w:rsidR="00FB5A1F" w:rsidRDefault="00FB5A1F" w:rsidP="00BA50EE">
      <w:pPr>
        <w:pStyle w:val="Sansinterligne"/>
        <w:numPr>
          <w:ilvl w:val="0"/>
          <w:numId w:val="7"/>
        </w:numPr>
        <w:spacing w:line="360" w:lineRule="auto"/>
      </w:pPr>
      <w:r>
        <w:t>Deuxième année : l’entrée sur titre pour les titulaires d’un DUT en Informatique ou équivalent obtenu en deux (ans) d’études ;</w:t>
      </w:r>
    </w:p>
    <w:p w14:paraId="3E6C1115" w14:textId="1FE6030D" w:rsidR="00FB5A1F" w:rsidRDefault="00FB5A1F" w:rsidP="00BA50EE">
      <w:pPr>
        <w:pStyle w:val="Sansinterligne"/>
        <w:numPr>
          <w:ilvl w:val="0"/>
          <w:numId w:val="7"/>
        </w:numPr>
        <w:spacing w:line="360" w:lineRule="auto"/>
      </w:pPr>
      <w:r>
        <w:t>Troisième année : l’étudiant doit être titulaire d’un DUT en informatique délivré par le Centre d’Informatique et de Calcul (C.I.C).</w:t>
      </w:r>
    </w:p>
    <w:p w14:paraId="560FBEEC" w14:textId="351C3C3A" w:rsidR="00BA50EE" w:rsidRDefault="00BA50EE" w:rsidP="00BA50EE">
      <w:pPr>
        <w:pStyle w:val="Sansinterligne"/>
        <w:spacing w:line="360" w:lineRule="auto"/>
      </w:pPr>
    </w:p>
    <w:p w14:paraId="173F4468" w14:textId="77777777" w:rsidR="00BA50EE" w:rsidRDefault="00BA50EE" w:rsidP="00BA50EE">
      <w:pPr>
        <w:pStyle w:val="Sansinterligne"/>
        <w:spacing w:line="360" w:lineRule="auto"/>
      </w:pPr>
    </w:p>
    <w:p w14:paraId="1124C1B2" w14:textId="410AACC5" w:rsidR="00FB5A1F" w:rsidRDefault="00FB5A1F" w:rsidP="00BA50EE">
      <w:pPr>
        <w:pStyle w:val="Titre2"/>
        <w:numPr>
          <w:ilvl w:val="0"/>
          <w:numId w:val="4"/>
        </w:numPr>
        <w:spacing w:line="360" w:lineRule="auto"/>
      </w:pPr>
      <w:r w:rsidRPr="00FB5A1F">
        <w:lastRenderedPageBreak/>
        <w:t>Organigramme</w:t>
      </w:r>
    </w:p>
    <w:p w14:paraId="5192DF60" w14:textId="4DC2BD96" w:rsidR="00FB5A1F" w:rsidRDefault="00FB5A1F" w:rsidP="00BA50EE">
      <w:pPr>
        <w:pStyle w:val="Sansinterligne"/>
        <w:spacing w:line="360" w:lineRule="auto"/>
      </w:pPr>
      <w:r w:rsidRPr="00FB5A1F">
        <w:t>L’organigramme de l’IAI-TOGO se présente comme suit :</w:t>
      </w:r>
    </w:p>
    <w:p w14:paraId="42F011DD" w14:textId="0EEA141E" w:rsidR="00FB5A1F" w:rsidRDefault="00FB5A1F" w:rsidP="00BA50EE">
      <w:pPr>
        <w:pStyle w:val="Sansinterligne"/>
        <w:spacing w:line="360" w:lineRule="auto"/>
      </w:pPr>
    </w:p>
    <w:p w14:paraId="45128BA7" w14:textId="4118D336" w:rsidR="00FB5A1F" w:rsidRDefault="00BA50EE" w:rsidP="00BA50EE">
      <w:pPr>
        <w:pStyle w:val="Sansinterligne"/>
        <w:spacing w:line="360" w:lineRule="auto"/>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BA50EE">
      <w:pPr>
        <w:pStyle w:val="Sansinterligne"/>
        <w:spacing w:line="360" w:lineRule="auto"/>
      </w:pPr>
    </w:p>
    <w:p w14:paraId="015C6DC7" w14:textId="77777777" w:rsidR="00BA50EE" w:rsidRDefault="00BA50EE" w:rsidP="00BA50EE">
      <w:pPr>
        <w:pStyle w:val="Sansinterligne"/>
        <w:spacing w:line="360" w:lineRule="auto"/>
      </w:pPr>
    </w:p>
    <w:p w14:paraId="5B77F585" w14:textId="5389FB15" w:rsidR="00BA50EE" w:rsidRDefault="00BA50EE" w:rsidP="00BA50EE">
      <w:pPr>
        <w:pStyle w:val="Titre2"/>
        <w:numPr>
          <w:ilvl w:val="0"/>
          <w:numId w:val="4"/>
        </w:numPr>
        <w:spacing w:line="360" w:lineRule="auto"/>
      </w:pPr>
      <w:r>
        <w:t>Situation géographique</w:t>
      </w:r>
    </w:p>
    <w:p w14:paraId="25947ECC" w14:textId="77777777" w:rsidR="00BA50EE" w:rsidRDefault="00BA50EE" w:rsidP="00BA50EE">
      <w:pPr>
        <w:pStyle w:val="Sansinterligne"/>
        <w:spacing w:line="360" w:lineRule="auto"/>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BA50EE">
      <w:pPr>
        <w:pStyle w:val="Sansinterligne"/>
        <w:spacing w:line="360" w:lineRule="auto"/>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BA50EE">
      <w:pPr>
        <w:pStyle w:val="Sansinterligne"/>
        <w:spacing w:line="360" w:lineRule="auto"/>
      </w:pPr>
    </w:p>
    <w:p w14:paraId="37CDB110" w14:textId="1EA01FB2" w:rsidR="001800AB" w:rsidRDefault="001800AB" w:rsidP="006A78A9">
      <w:pPr>
        <w:pStyle w:val="Titre1"/>
        <w:numPr>
          <w:ilvl w:val="0"/>
          <w:numId w:val="3"/>
        </w:numPr>
        <w:spacing w:line="360" w:lineRule="auto"/>
        <w:rPr>
          <w:rFonts w:eastAsia="Times New Roman"/>
        </w:rPr>
      </w:pPr>
      <w:r>
        <w:rPr>
          <w:rFonts w:eastAsia="Times New Roman"/>
        </w:rPr>
        <w:t>PRESENTATION DE CERGI SA</w:t>
      </w:r>
    </w:p>
    <w:p w14:paraId="14413013" w14:textId="0C17D030" w:rsidR="00032E25" w:rsidRDefault="006A78A9" w:rsidP="006A78A9">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6A78A9">
      <w:pPr>
        <w:pStyle w:val="Sansinterligne"/>
        <w:numPr>
          <w:ilvl w:val="0"/>
          <w:numId w:val="14"/>
        </w:numPr>
        <w:rPr>
          <w:b/>
        </w:rPr>
      </w:pPr>
      <w:r w:rsidRPr="006A78A9">
        <w:rPr>
          <w:b/>
        </w:rPr>
        <w:t>Statut</w:t>
      </w:r>
    </w:p>
    <w:p w14:paraId="2FF41E24" w14:textId="0AFEBE87" w:rsidR="006A78A9" w:rsidRDefault="006A78A9" w:rsidP="006A78A9">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6A78A9">
      <w:pPr>
        <w:pStyle w:val="Sansinterligne"/>
        <w:numPr>
          <w:ilvl w:val="0"/>
          <w:numId w:val="14"/>
        </w:numPr>
        <w:spacing w:line="360" w:lineRule="auto"/>
        <w:rPr>
          <w:b/>
        </w:rPr>
      </w:pPr>
      <w:r w:rsidRPr="006A78A9">
        <w:rPr>
          <w:b/>
        </w:rPr>
        <w:t>Mission</w:t>
      </w:r>
    </w:p>
    <w:p w14:paraId="1A4117B5" w14:textId="43FE46C9" w:rsidR="00032E25" w:rsidRDefault="00494028" w:rsidP="00494028">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327467">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157BB5">
      <w:pPr>
        <w:pStyle w:val="Sansinterligne"/>
        <w:spacing w:line="360" w:lineRule="auto"/>
        <w:jc w:val="both"/>
        <w:rPr>
          <w:b/>
        </w:rPr>
      </w:pPr>
    </w:p>
    <w:p w14:paraId="45A5DB9A" w14:textId="68D378AC" w:rsidR="00157BB5" w:rsidRDefault="00157BB5" w:rsidP="00157BB5">
      <w:pPr>
        <w:pStyle w:val="Sansinterligne"/>
        <w:spacing w:line="360" w:lineRule="auto"/>
        <w:ind w:left="720"/>
        <w:jc w:val="both"/>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6A78A9">
      <w:pPr>
        <w:pStyle w:val="Sansinterligne"/>
        <w:numPr>
          <w:ilvl w:val="0"/>
          <w:numId w:val="14"/>
        </w:numPr>
        <w:spacing w:line="360" w:lineRule="auto"/>
        <w:rPr>
          <w:b/>
        </w:rPr>
      </w:pPr>
      <w:r w:rsidRPr="006A78A9">
        <w:rPr>
          <w:b/>
        </w:rPr>
        <w:t>Activités</w:t>
      </w:r>
    </w:p>
    <w:p w14:paraId="3A704B81" w14:textId="4689BB2D" w:rsidR="00032E25" w:rsidRDefault="006A78A9" w:rsidP="006A78A9">
      <w:pPr>
        <w:pStyle w:val="Sansinterligne"/>
        <w:spacing w:line="360" w:lineRule="auto"/>
        <w:jc w:val="both"/>
      </w:pPr>
      <w:r w:rsidRPr="006A78A9">
        <w:t>Les activités de la société sont multiples. Elles consistent entre autres à :</w:t>
      </w:r>
    </w:p>
    <w:p w14:paraId="6799E454" w14:textId="13B7237F" w:rsidR="006A78A9" w:rsidRDefault="006A78A9" w:rsidP="006A78A9">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6A78A9">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6A78A9">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6A78A9">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494028">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157BB5">
      <w:pPr>
        <w:pStyle w:val="Sansinterligne"/>
        <w:spacing w:line="360" w:lineRule="auto"/>
        <w:ind w:left="990"/>
        <w:jc w:val="both"/>
      </w:pPr>
    </w:p>
    <w:p w14:paraId="389F45A2" w14:textId="4340376F" w:rsidR="006A78A9" w:rsidRDefault="002064BB" w:rsidP="00494028">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494028">
      <w:pPr>
        <w:pStyle w:val="Sansinterligne"/>
        <w:spacing w:line="360" w:lineRule="auto"/>
      </w:pPr>
      <w:r w:rsidRPr="002064BB">
        <w:t xml:space="preserve">  Au chapitre des réalisations de CERGI, on compte les 64 modules du progiciel IBIS autour des 14 centres d’intérêt que sont :</w:t>
      </w:r>
    </w:p>
    <w:p w14:paraId="00F3480C" w14:textId="3F0C3A3D" w:rsidR="002064BB" w:rsidRPr="002064BB" w:rsidRDefault="002064BB" w:rsidP="00494028">
      <w:pPr>
        <w:pStyle w:val="Sansinterligne"/>
        <w:spacing w:line="360" w:lineRule="auto"/>
      </w:pPr>
      <w:r w:rsidRPr="002064BB">
        <w:t>Noyau comptable ;</w:t>
      </w:r>
    </w:p>
    <w:p w14:paraId="101FAF2E" w14:textId="2623A163" w:rsidR="002064BB" w:rsidRPr="002064BB" w:rsidRDefault="002064BB" w:rsidP="00494028">
      <w:pPr>
        <w:pStyle w:val="Sansinterligne"/>
        <w:numPr>
          <w:ilvl w:val="0"/>
          <w:numId w:val="17"/>
        </w:numPr>
        <w:spacing w:line="360" w:lineRule="auto"/>
      </w:pPr>
      <w:r w:rsidRPr="002064BB">
        <w:t>Sécurité ;</w:t>
      </w:r>
    </w:p>
    <w:p w14:paraId="2A9041BE" w14:textId="46BA4031" w:rsidR="002064BB" w:rsidRPr="002064BB" w:rsidRDefault="002064BB" w:rsidP="00494028">
      <w:pPr>
        <w:pStyle w:val="Sansinterligne"/>
        <w:numPr>
          <w:ilvl w:val="0"/>
          <w:numId w:val="17"/>
        </w:numPr>
        <w:spacing w:line="360" w:lineRule="auto"/>
      </w:pPr>
      <w:r w:rsidRPr="002064BB">
        <w:t>Gestion commerciale ;</w:t>
      </w:r>
    </w:p>
    <w:p w14:paraId="7B36E6AE" w14:textId="21BEC001" w:rsidR="002064BB" w:rsidRPr="002064BB" w:rsidRDefault="002064BB" w:rsidP="00494028">
      <w:pPr>
        <w:pStyle w:val="Sansinterligne"/>
        <w:numPr>
          <w:ilvl w:val="0"/>
          <w:numId w:val="17"/>
        </w:numPr>
        <w:spacing w:line="360" w:lineRule="auto"/>
      </w:pPr>
      <w:r w:rsidRPr="002064BB">
        <w:t>Opérations d’agence ;</w:t>
      </w:r>
    </w:p>
    <w:p w14:paraId="043CA2CE" w14:textId="67613EF6" w:rsidR="002064BB" w:rsidRPr="002064BB" w:rsidRDefault="002064BB" w:rsidP="00494028">
      <w:pPr>
        <w:pStyle w:val="Sansinterligne"/>
        <w:numPr>
          <w:ilvl w:val="0"/>
          <w:numId w:val="17"/>
        </w:numPr>
        <w:spacing w:line="360" w:lineRule="auto"/>
      </w:pPr>
      <w:r w:rsidRPr="002064BB">
        <w:t xml:space="preserve">Gestion des engagements ; </w:t>
      </w:r>
    </w:p>
    <w:p w14:paraId="253E5ED4" w14:textId="0EEBFD91" w:rsidR="002064BB" w:rsidRPr="002064BB" w:rsidRDefault="002064BB" w:rsidP="00494028">
      <w:pPr>
        <w:pStyle w:val="Sansinterligne"/>
        <w:numPr>
          <w:ilvl w:val="0"/>
          <w:numId w:val="17"/>
        </w:numPr>
        <w:spacing w:line="360" w:lineRule="auto"/>
      </w:pPr>
      <w:r w:rsidRPr="002064BB">
        <w:t>Crédit-Bail ;</w:t>
      </w:r>
    </w:p>
    <w:p w14:paraId="64C8A203" w14:textId="070795C5" w:rsidR="002064BB" w:rsidRPr="002064BB" w:rsidRDefault="002064BB" w:rsidP="00494028">
      <w:pPr>
        <w:pStyle w:val="Sansinterligne"/>
        <w:numPr>
          <w:ilvl w:val="0"/>
          <w:numId w:val="17"/>
        </w:numPr>
        <w:spacing w:line="360" w:lineRule="auto"/>
      </w:pPr>
      <w:r w:rsidRPr="002064BB">
        <w:t>Fonds de Garantie ;</w:t>
      </w:r>
    </w:p>
    <w:p w14:paraId="7FFC335D" w14:textId="59CB8AC8" w:rsidR="002064BB" w:rsidRPr="002064BB" w:rsidRDefault="002064BB" w:rsidP="00494028">
      <w:pPr>
        <w:pStyle w:val="Sansinterligne"/>
        <w:numPr>
          <w:ilvl w:val="0"/>
          <w:numId w:val="17"/>
        </w:numPr>
        <w:spacing w:line="360" w:lineRule="auto"/>
      </w:pPr>
      <w:r w:rsidRPr="002064BB">
        <w:t>Trésorerie ;</w:t>
      </w:r>
    </w:p>
    <w:p w14:paraId="094B74AB" w14:textId="0EF06009" w:rsidR="002064BB" w:rsidRPr="002064BB" w:rsidRDefault="002064BB" w:rsidP="00494028">
      <w:pPr>
        <w:pStyle w:val="Sansinterligne"/>
        <w:numPr>
          <w:ilvl w:val="0"/>
          <w:numId w:val="17"/>
        </w:numPr>
        <w:spacing w:line="360" w:lineRule="auto"/>
      </w:pPr>
      <w:r w:rsidRPr="002064BB">
        <w:t>Déclarations réglementaires ;</w:t>
      </w:r>
    </w:p>
    <w:p w14:paraId="2EC77D98" w14:textId="4675B66D" w:rsidR="002064BB" w:rsidRPr="002064BB" w:rsidRDefault="002064BB" w:rsidP="00494028">
      <w:pPr>
        <w:pStyle w:val="Sansinterligne"/>
        <w:numPr>
          <w:ilvl w:val="0"/>
          <w:numId w:val="17"/>
        </w:numPr>
        <w:spacing w:line="360" w:lineRule="auto"/>
      </w:pPr>
      <w:r w:rsidRPr="002064BB">
        <w:t>Mobile Banking ;</w:t>
      </w:r>
    </w:p>
    <w:p w14:paraId="3629EFE9" w14:textId="1A79B3AA" w:rsidR="002064BB" w:rsidRPr="002064BB" w:rsidRDefault="002064BB" w:rsidP="00494028">
      <w:pPr>
        <w:pStyle w:val="Sansinterligne"/>
        <w:numPr>
          <w:ilvl w:val="0"/>
          <w:numId w:val="17"/>
        </w:numPr>
        <w:spacing w:line="360" w:lineRule="auto"/>
      </w:pPr>
      <w:r w:rsidRPr="002064BB">
        <w:t>E-Banking ;</w:t>
      </w:r>
    </w:p>
    <w:p w14:paraId="01E58043" w14:textId="1A05482A" w:rsidR="002064BB" w:rsidRPr="002064BB" w:rsidRDefault="002064BB" w:rsidP="00494028">
      <w:pPr>
        <w:pStyle w:val="Sansinterligne"/>
        <w:numPr>
          <w:ilvl w:val="0"/>
          <w:numId w:val="17"/>
        </w:numPr>
        <w:spacing w:line="360" w:lineRule="auto"/>
      </w:pPr>
      <w:r w:rsidRPr="002064BB">
        <w:t>Business Intelligence ;</w:t>
      </w:r>
    </w:p>
    <w:p w14:paraId="5C7629CF" w14:textId="1322FA4E" w:rsidR="002064BB" w:rsidRPr="002064BB" w:rsidRDefault="002064BB" w:rsidP="00494028">
      <w:pPr>
        <w:pStyle w:val="Sansinterligne"/>
        <w:numPr>
          <w:ilvl w:val="0"/>
          <w:numId w:val="17"/>
        </w:numPr>
        <w:spacing w:line="360" w:lineRule="auto"/>
      </w:pPr>
      <w:r w:rsidRPr="002064BB">
        <w:t>Moyens Généraux ;</w:t>
      </w:r>
    </w:p>
    <w:p w14:paraId="119B828E" w14:textId="58EE8F34" w:rsidR="002064BB" w:rsidRPr="002064BB" w:rsidRDefault="002064BB" w:rsidP="00494028">
      <w:pPr>
        <w:pStyle w:val="Sansinterligne"/>
        <w:numPr>
          <w:ilvl w:val="0"/>
          <w:numId w:val="17"/>
        </w:numPr>
        <w:spacing w:line="360" w:lineRule="auto"/>
      </w:pPr>
      <w:r w:rsidRPr="002064BB">
        <w:t>Interfaces.</w:t>
      </w:r>
    </w:p>
    <w:p w14:paraId="51ED8033" w14:textId="7C59ADEE" w:rsidR="00032E25" w:rsidRDefault="00494028" w:rsidP="00494028">
      <w:pPr>
        <w:pStyle w:val="Sansinterligne"/>
        <w:spacing w:line="360" w:lineRule="auto"/>
      </w:pPr>
      <w:r w:rsidRPr="00494028">
        <w:t>Par ailleurs, le cabinet possède à son actif, une plateforme de notation de contreparties dénommée Scoring Center.</w:t>
      </w:r>
    </w:p>
    <w:p w14:paraId="2A3C8B2A" w14:textId="76E3EC50" w:rsidR="00032E25" w:rsidRDefault="00494028" w:rsidP="00494028">
      <w:pPr>
        <w:pStyle w:val="Sansinterligne"/>
        <w:numPr>
          <w:ilvl w:val="0"/>
          <w:numId w:val="14"/>
        </w:numPr>
        <w:spacing w:line="360" w:lineRule="auto"/>
        <w:rPr>
          <w:b/>
        </w:rPr>
      </w:pPr>
      <w:r w:rsidRPr="00494028">
        <w:rPr>
          <w:b/>
        </w:rPr>
        <w:t>Plan de localisation</w:t>
      </w:r>
    </w:p>
    <w:p w14:paraId="2169D441" w14:textId="47EDE5B9" w:rsidR="00032E25" w:rsidRDefault="00494028" w:rsidP="00663C8E">
      <w:pPr>
        <w:pStyle w:val="Sansinterligne"/>
        <w:spacing w:line="360" w:lineRule="auto"/>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32E25">
      <w:pPr>
        <w:pStyle w:val="Sansinterligne"/>
      </w:pPr>
    </w:p>
    <w:p w14:paraId="2E7D26AC" w14:textId="1B59BBAC" w:rsidR="00032E25" w:rsidRDefault="00663C8E" w:rsidP="00032E25">
      <w:pPr>
        <w:pStyle w:val="Sansinterligne"/>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32E25">
      <w:pPr>
        <w:pStyle w:val="Sansinterligne"/>
      </w:pPr>
    </w:p>
    <w:p w14:paraId="41C8ED82" w14:textId="544C703D" w:rsidR="00032E25" w:rsidRDefault="00032E25" w:rsidP="00032E25">
      <w:pPr>
        <w:pStyle w:val="Sansinterligne"/>
      </w:pPr>
    </w:p>
    <w:p w14:paraId="137AB01A" w14:textId="64C2840C" w:rsidR="00032E25" w:rsidRDefault="00032E25" w:rsidP="00032E25">
      <w:pPr>
        <w:pStyle w:val="Sansinterligne"/>
      </w:pPr>
    </w:p>
    <w:p w14:paraId="1550BFD1" w14:textId="0571461F" w:rsidR="00032E25" w:rsidRDefault="00032E25" w:rsidP="00032E25">
      <w:pPr>
        <w:pStyle w:val="Sansinterligne"/>
      </w:pPr>
    </w:p>
    <w:p w14:paraId="659BCEFA" w14:textId="2560441C" w:rsidR="006A78A9" w:rsidRDefault="006A78A9" w:rsidP="00032E25">
      <w:pPr>
        <w:pStyle w:val="Sansinterligne"/>
      </w:pPr>
    </w:p>
    <w:p w14:paraId="7921A03D" w14:textId="1A0D3B99" w:rsidR="006A78A9" w:rsidRDefault="006A78A9" w:rsidP="00032E25">
      <w:pPr>
        <w:pStyle w:val="Sansinterligne"/>
      </w:pPr>
    </w:p>
    <w:p w14:paraId="08B424BE" w14:textId="01F23D6E" w:rsidR="006A78A9" w:rsidRDefault="006A78A9" w:rsidP="00032E25">
      <w:pPr>
        <w:pStyle w:val="Sansinterligne"/>
      </w:pPr>
    </w:p>
    <w:p w14:paraId="452B6579" w14:textId="2CE0BBDC" w:rsidR="006A78A9" w:rsidRDefault="006A78A9" w:rsidP="00032E25">
      <w:pPr>
        <w:pStyle w:val="Sansinterligne"/>
      </w:pPr>
    </w:p>
    <w:p w14:paraId="4493BCCA" w14:textId="72BE715D" w:rsidR="006A78A9" w:rsidRDefault="006A78A9" w:rsidP="00032E25">
      <w:pPr>
        <w:pStyle w:val="Sansinterligne"/>
      </w:pPr>
    </w:p>
    <w:p w14:paraId="0F0FF0C7" w14:textId="7194BCA9" w:rsidR="006A78A9" w:rsidRDefault="006A78A9" w:rsidP="00032E25">
      <w:pPr>
        <w:pStyle w:val="Sansinterligne"/>
      </w:pPr>
    </w:p>
    <w:p w14:paraId="47AF5E0A" w14:textId="1891182B" w:rsidR="00906090" w:rsidRDefault="00906090" w:rsidP="00032E25">
      <w:pPr>
        <w:pStyle w:val="Sansinterligne"/>
        <w:rPr>
          <w:rFonts w:ascii="Arial Black" w:hAnsi="Arial Black"/>
          <w:b/>
          <w:sz w:val="44"/>
        </w:rPr>
      </w:pPr>
    </w:p>
    <w:p w14:paraId="41B904E4" w14:textId="77777777" w:rsidR="00906090" w:rsidRDefault="00906090" w:rsidP="00032E25">
      <w:pPr>
        <w:pStyle w:val="Sansinterligne"/>
        <w:rPr>
          <w:rFonts w:ascii="Arial Black" w:hAnsi="Arial Black"/>
          <w:b/>
          <w:sz w:val="44"/>
        </w:rPr>
      </w:pPr>
    </w:p>
    <w:p w14:paraId="592B54C3" w14:textId="36C86AE1" w:rsidR="00032E25" w:rsidRDefault="00906090" w:rsidP="00906090">
      <w:pPr>
        <w:pStyle w:val="Sansinterligne"/>
        <w:jc w:val="center"/>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32E25">
      <w:pPr>
        <w:pStyle w:val="Sansinterligne"/>
      </w:pPr>
    </w:p>
    <w:p w14:paraId="7F0C5BB4" w14:textId="182714E2" w:rsidR="00032E25" w:rsidRDefault="00032E25" w:rsidP="00032E25">
      <w:pPr>
        <w:pStyle w:val="Sansinterligne"/>
      </w:pPr>
    </w:p>
    <w:p w14:paraId="2E58EBC2" w14:textId="08E0C29B" w:rsidR="00032E25" w:rsidRDefault="00032E25" w:rsidP="00032E25">
      <w:pPr>
        <w:pStyle w:val="Sansinterligne"/>
      </w:pPr>
    </w:p>
    <w:p w14:paraId="319674C0" w14:textId="7409A551" w:rsidR="00906090" w:rsidRDefault="00906090" w:rsidP="00032E25">
      <w:pPr>
        <w:pStyle w:val="Sansinterligne"/>
      </w:pPr>
    </w:p>
    <w:p w14:paraId="1305B960" w14:textId="53E33BE2" w:rsidR="00906090" w:rsidRDefault="00906090" w:rsidP="00032E25">
      <w:pPr>
        <w:pStyle w:val="Sansinterligne"/>
      </w:pPr>
    </w:p>
    <w:p w14:paraId="2C3F6B3A" w14:textId="1158E1E5" w:rsidR="00906090" w:rsidRDefault="00906090" w:rsidP="00032E25">
      <w:pPr>
        <w:pStyle w:val="Sansinterligne"/>
      </w:pPr>
    </w:p>
    <w:p w14:paraId="19DED17B" w14:textId="14171382" w:rsidR="00163DC6" w:rsidRDefault="00163DC6" w:rsidP="00032E25">
      <w:pPr>
        <w:pStyle w:val="Sansinterligne"/>
      </w:pPr>
    </w:p>
    <w:p w14:paraId="54542211" w14:textId="3AABB6B9" w:rsidR="00163DC6" w:rsidRDefault="00163DC6" w:rsidP="00032E25">
      <w:pPr>
        <w:pStyle w:val="Sansinterligne"/>
      </w:pPr>
    </w:p>
    <w:p w14:paraId="688DBB29" w14:textId="2051F993" w:rsidR="00163DC6" w:rsidRDefault="00163DC6" w:rsidP="00032E25">
      <w:pPr>
        <w:pStyle w:val="Sansinterligne"/>
      </w:pPr>
    </w:p>
    <w:p w14:paraId="03E0428A" w14:textId="4D655C35" w:rsidR="00163DC6" w:rsidRDefault="00163DC6" w:rsidP="00032E25">
      <w:pPr>
        <w:pStyle w:val="Sansinterligne"/>
      </w:pPr>
    </w:p>
    <w:p w14:paraId="448F404F" w14:textId="46A2F57C" w:rsidR="00163DC6" w:rsidRDefault="00163DC6" w:rsidP="00032E25">
      <w:pPr>
        <w:pStyle w:val="Sansinterligne"/>
      </w:pPr>
    </w:p>
    <w:p w14:paraId="74B06744" w14:textId="2E769803" w:rsidR="00163DC6" w:rsidRDefault="00163DC6" w:rsidP="00032E25">
      <w:pPr>
        <w:pStyle w:val="Sansinterligne"/>
      </w:pPr>
    </w:p>
    <w:p w14:paraId="16B26BC1" w14:textId="55DC9B96" w:rsidR="00163DC6" w:rsidRDefault="00163DC6" w:rsidP="00032E25">
      <w:pPr>
        <w:pStyle w:val="Sansinterligne"/>
      </w:pPr>
    </w:p>
    <w:p w14:paraId="0B49A67B" w14:textId="2384801F" w:rsidR="00163DC6" w:rsidRDefault="00163DC6" w:rsidP="00032E25">
      <w:pPr>
        <w:pStyle w:val="Sansinterligne"/>
      </w:pPr>
    </w:p>
    <w:p w14:paraId="2D33EB05" w14:textId="3BCBFCC7" w:rsidR="00163DC6" w:rsidRDefault="00163DC6" w:rsidP="00032E25">
      <w:pPr>
        <w:pStyle w:val="Sansinterligne"/>
      </w:pPr>
    </w:p>
    <w:p w14:paraId="1BAD2F98" w14:textId="5E0790C4" w:rsidR="00163DC6" w:rsidRDefault="00163DC6" w:rsidP="00032E25">
      <w:pPr>
        <w:pStyle w:val="Sansinterligne"/>
      </w:pPr>
    </w:p>
    <w:p w14:paraId="63499208" w14:textId="18742D27" w:rsidR="00163DC6" w:rsidRDefault="00163DC6" w:rsidP="00032E25">
      <w:pPr>
        <w:pStyle w:val="Sansinterligne"/>
      </w:pPr>
    </w:p>
    <w:p w14:paraId="3BF4E864" w14:textId="3D841926" w:rsidR="00163DC6" w:rsidRDefault="00163DC6" w:rsidP="00032E25">
      <w:pPr>
        <w:pStyle w:val="Sansinterligne"/>
      </w:pPr>
    </w:p>
    <w:p w14:paraId="0FC591F6" w14:textId="297D44F6" w:rsidR="00163DC6" w:rsidRDefault="00163DC6" w:rsidP="00032E25">
      <w:pPr>
        <w:pStyle w:val="Sansinterligne"/>
      </w:pPr>
    </w:p>
    <w:p w14:paraId="45CB6CDB" w14:textId="77777777" w:rsidR="00163DC6" w:rsidRDefault="00163DC6" w:rsidP="00032E25">
      <w:pPr>
        <w:pStyle w:val="Sansinterligne"/>
      </w:pPr>
    </w:p>
    <w:p w14:paraId="0726B9E4" w14:textId="73B62296" w:rsidR="00906090" w:rsidRDefault="00906090" w:rsidP="00032E25">
      <w:pPr>
        <w:pStyle w:val="Sansinterligne"/>
      </w:pPr>
    </w:p>
    <w:p w14:paraId="2D59CEA0" w14:textId="6958ACF5" w:rsidR="00906090" w:rsidRDefault="00906090" w:rsidP="00032E25">
      <w:pPr>
        <w:pStyle w:val="Sansinterligne"/>
      </w:pPr>
    </w:p>
    <w:p w14:paraId="2F2CA5BF" w14:textId="4862DA44" w:rsidR="00032E25" w:rsidRDefault="00032E25" w:rsidP="00C828F6">
      <w:pPr>
        <w:pStyle w:val="Titre1"/>
        <w:numPr>
          <w:ilvl w:val="0"/>
          <w:numId w:val="20"/>
        </w:numPr>
      </w:pPr>
      <w:r>
        <w:lastRenderedPageBreak/>
        <w:t>Etude de l’existant</w:t>
      </w:r>
    </w:p>
    <w:p w14:paraId="5367D7EB" w14:textId="49422587" w:rsidR="00032E25" w:rsidRDefault="00032E25" w:rsidP="0010597E">
      <w:pPr>
        <w:pStyle w:val="Sansinterligne"/>
        <w:jc w:val="both"/>
      </w:pPr>
    </w:p>
    <w:p w14:paraId="79224047" w14:textId="1B265939" w:rsidR="001541E8" w:rsidRPr="00EC0A79" w:rsidRDefault="00C828F6" w:rsidP="00EC0A79">
      <w:pPr>
        <w:pStyle w:val="Titre2"/>
        <w:numPr>
          <w:ilvl w:val="0"/>
          <w:numId w:val="23"/>
        </w:numPr>
        <w:rPr>
          <w:u w:val="single"/>
        </w:rPr>
      </w:pPr>
      <w:r w:rsidRPr="00EC0A79">
        <w:rPr>
          <w:u w:val="single"/>
        </w:rPr>
        <w:t>Architect</w:t>
      </w:r>
      <w:r w:rsidR="00881BAD">
        <w:rPr>
          <w:u w:val="single"/>
        </w:rPr>
        <w:t xml:space="preserve">ure du Cloud computing de CERGI </w:t>
      </w:r>
      <w:bookmarkStart w:id="0" w:name="_GoBack"/>
      <w:bookmarkEnd w:id="0"/>
      <w:r w:rsidRPr="00EC0A79">
        <w:rPr>
          <w:u w:val="single"/>
        </w:rPr>
        <w:t xml:space="preserve">SA </w:t>
      </w:r>
    </w:p>
    <w:p w14:paraId="625A1934" w14:textId="257A3385" w:rsidR="00C828F6" w:rsidRDefault="00C828F6" w:rsidP="00EC0A79">
      <w:pPr>
        <w:pStyle w:val="Sansinterligne"/>
        <w:spacing w:line="360" w:lineRule="auto"/>
        <w:ind w:left="720"/>
        <w:jc w:val="both"/>
        <w:rPr>
          <w:b/>
        </w:rPr>
      </w:pPr>
    </w:p>
    <w:p w14:paraId="5625B22A" w14:textId="7C544E06" w:rsidR="00002CA9" w:rsidRPr="00757B8D" w:rsidRDefault="00757B8D" w:rsidP="001E12A7">
      <w:pPr>
        <w:pStyle w:val="Sansinterligne"/>
        <w:spacing w:line="360" w:lineRule="auto"/>
        <w:jc w:val="both"/>
      </w:pPr>
      <w:r w:rsidRPr="00757B8D">
        <w:t xml:space="preserve">Pour la prestation de ses différents services, la société Cergi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464C01">
        <w:t xml:space="preserve">. Cergi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2631E7">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2631E7">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43211E63" w:rsidR="00C8721F" w:rsidRDefault="0010597E" w:rsidP="002631E7">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 xml:space="preserve">st d’authentifier un utilisateur et de valider son accès au réseau. Lorsque les utilisateurs se connectent à leur domaine, </w:t>
      </w:r>
      <w:r w:rsidR="005E5F0B">
        <w:t>il</w:t>
      </w:r>
      <w:r w:rsidRPr="0010597E">
        <w:t xml:space="preserve"> vérifie leur identifiant, leur mot de passe ainsi que d’autres authentifiant, afin de leur autoriser ou leur refuser l’accès.</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0417670F" w:rsidR="005E5F0B" w:rsidRDefault="005E5F0B" w:rsidP="002631E7">
      <w:pPr>
        <w:pStyle w:val="Sansinterligne"/>
        <w:numPr>
          <w:ilvl w:val="0"/>
          <w:numId w:val="11"/>
        </w:numPr>
        <w:spacing w:line="360" w:lineRule="auto"/>
        <w:jc w:val="both"/>
      </w:pPr>
      <w:r w:rsidRPr="00C8721F">
        <w:rPr>
          <w:b/>
          <w:bCs/>
        </w:rPr>
        <w:t>Serveur d</w:t>
      </w:r>
      <w:r w:rsidR="00C8721F" w:rsidRPr="00C8721F">
        <w:rPr>
          <w:b/>
          <w:bCs/>
        </w:rPr>
        <w:t>e base de données</w:t>
      </w:r>
      <w:r w:rsidR="00C8721F">
        <w:t> : il sert</w:t>
      </w:r>
      <w:r w:rsidR="00C8721F" w:rsidRPr="00C8721F">
        <w:t xml:space="preserve"> à stocker, à extraire et à gérer la </w:t>
      </w:r>
      <w:r w:rsidR="009173C7">
        <w:t>mise à jour des données dans des</w:t>
      </w:r>
      <w:r w:rsidR="009173C7" w:rsidRPr="00C8721F">
        <w:t xml:space="preserve"> bases</w:t>
      </w:r>
      <w:r w:rsidR="009173C7">
        <w:t xml:space="preserve"> de données</w:t>
      </w:r>
      <w:r w:rsidR="0050739A">
        <w:t>.</w:t>
      </w:r>
      <w:r w:rsidR="009173C7">
        <w:t xml:space="preserve"> Il 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de  manipulation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7C0E3A90" w:rsidR="00512B1C" w:rsidRDefault="00C76847" w:rsidP="00972034">
      <w:pPr>
        <w:pStyle w:val="Sansinterligne"/>
        <w:numPr>
          <w:ilvl w:val="0"/>
          <w:numId w:val="12"/>
        </w:numPr>
        <w:spacing w:line="360" w:lineRule="auto"/>
        <w:jc w:val="both"/>
      </w:pPr>
      <w:r>
        <w:rPr>
          <w:b/>
        </w:rPr>
        <w:t xml:space="preserve">Serveur </w:t>
      </w:r>
      <w:r w:rsidR="008936BA">
        <w:rPr>
          <w:b/>
        </w:rPr>
        <w:t>de stockage de ficher</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972034" w:rsidRPr="00972034">
        <w:t>Il permet de</w:t>
      </w:r>
      <w:r w:rsidR="00972034">
        <w:t xml:space="preserve"> sauvegarde et la distribution</w:t>
      </w:r>
      <w:r w:rsidR="00972034" w:rsidRPr="00972034">
        <w:t xml:space="preserve"> des données à travers un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w:t>
      </w:r>
      <w:r w:rsidR="00C24E41">
        <w:lastRenderedPageBreak/>
        <w:t xml:space="preserve">comme système </w:t>
      </w:r>
      <w:r w:rsidR="006008EF">
        <w:t>d’exploit</w:t>
      </w:r>
      <w:r w:rsidR="00972034">
        <w:t xml:space="preserve">ation, il interagit avec le </w:t>
      </w:r>
      <w:r w:rsidR="009173C7">
        <w:t>NAS du cloud public</w:t>
      </w:r>
      <w:r w:rsidR="00972034">
        <w:t xml:space="preserve"> pour assurer la réplication de donnée.</w:t>
      </w:r>
    </w:p>
    <w:p w14:paraId="25116BB2" w14:textId="3F7BD28B" w:rsidR="00482384" w:rsidRPr="001E12A7" w:rsidRDefault="00482384" w:rsidP="002631E7">
      <w:pPr>
        <w:pStyle w:val="Sansinterligne"/>
        <w:spacing w:line="360" w:lineRule="auto"/>
        <w:jc w:val="both"/>
        <w:rPr>
          <w:b/>
        </w:rPr>
      </w:pPr>
    </w:p>
    <w:p w14:paraId="6EB1F2FA" w14:textId="12680A5F" w:rsidR="00482384" w:rsidRPr="001E12A7" w:rsidRDefault="00951D17" w:rsidP="002631E7">
      <w:pPr>
        <w:pStyle w:val="Sansinterligne"/>
        <w:numPr>
          <w:ilvl w:val="0"/>
          <w:numId w:val="9"/>
        </w:numPr>
        <w:spacing w:line="360" w:lineRule="auto"/>
        <w:jc w:val="both"/>
        <w:rPr>
          <w:b/>
        </w:rPr>
      </w:pPr>
      <w:r w:rsidRPr="001E12A7">
        <w:rPr>
          <w:b/>
        </w:rPr>
        <w:t xml:space="preserve">Le cloud public </w:t>
      </w:r>
      <w:r w:rsidR="00E730AF" w:rsidRPr="001E12A7">
        <w:rPr>
          <w:b/>
        </w:rPr>
        <w:t>de Cergi SA :</w:t>
      </w:r>
    </w:p>
    <w:p w14:paraId="7A74086C" w14:textId="76ACE997" w:rsidR="009E434D" w:rsidRPr="009E434D" w:rsidRDefault="00482384" w:rsidP="002631E7">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2631E7">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13200229" w:rsidR="00194EF1" w:rsidRDefault="00243500" w:rsidP="002631E7">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39EF61C5" w14:textId="22475DAD" w:rsidR="00EC0A79" w:rsidRDefault="009173C7" w:rsidP="001E12A7">
      <w:pPr>
        <w:pStyle w:val="Sansinterligne"/>
        <w:numPr>
          <w:ilvl w:val="0"/>
          <w:numId w:val="19"/>
        </w:numPr>
        <w:spacing w:line="360" w:lineRule="auto"/>
        <w:jc w:val="both"/>
      </w:pPr>
      <w:r w:rsidRPr="00203299">
        <w:rPr>
          <w:rStyle w:val="h2"/>
          <w:b/>
        </w:rPr>
        <w:t xml:space="preserve">NAS </w:t>
      </w:r>
      <w:r w:rsidR="00A70BC1" w:rsidRPr="00A70BC1">
        <w:rPr>
          <w:rStyle w:val="h2"/>
        </w:rPr>
        <w:t>:</w:t>
      </w:r>
      <w:r>
        <w:rPr>
          <w:rStyle w:val="h2"/>
        </w:rPr>
        <w:t xml:space="preserve"> au même titre que </w:t>
      </w:r>
      <w:r w:rsidR="00236865">
        <w:rPr>
          <w:rStyle w:val="h2"/>
        </w:rPr>
        <w:t>son</w:t>
      </w:r>
      <w:r>
        <w:rPr>
          <w:rStyle w:val="h2"/>
        </w:rPr>
        <w:t xml:space="preserve"> équivalent dans le cloud privé (le serveur de stockage de ficher) il reçoit et conserve </w:t>
      </w:r>
      <w:r w:rsidR="00236865">
        <w:rPr>
          <w:rStyle w:val="h2"/>
        </w:rPr>
        <w:t>les données</w:t>
      </w:r>
      <w:r>
        <w:rPr>
          <w:rStyle w:val="h2"/>
        </w:rPr>
        <w:t xml:space="preserve"> des </w:t>
      </w:r>
      <w:r w:rsidR="00203299">
        <w:rPr>
          <w:rStyle w:val="h2"/>
        </w:rPr>
        <w:t xml:space="preserve">clients et leur </w:t>
      </w:r>
      <w:r w:rsidR="00DF4AAF">
        <w:rPr>
          <w:rStyle w:val="h2"/>
        </w:rPr>
        <w:t>réplication.</w:t>
      </w:r>
    </w:p>
    <w:p w14:paraId="56B5BB49" w14:textId="75D23073" w:rsidR="00EC0A79" w:rsidRDefault="00EC0A79" w:rsidP="001E12A7">
      <w:pPr>
        <w:pStyle w:val="Sansinterligne"/>
        <w:numPr>
          <w:ilvl w:val="0"/>
          <w:numId w:val="23"/>
        </w:numPr>
        <w:spacing w:line="360" w:lineRule="auto"/>
      </w:pPr>
      <w:r>
        <w:t>Topologie</w:t>
      </w:r>
    </w:p>
    <w:p w14:paraId="537EA21A" w14:textId="6A171CFF" w:rsidR="00EC0A79" w:rsidRDefault="00464C01" w:rsidP="001E12A7">
      <w:pPr>
        <w:pStyle w:val="Sansinterligne"/>
        <w:spacing w:line="360" w:lineRule="auto"/>
      </w:pPr>
      <w:r>
        <w:t xml:space="preserve">La topologie Cloud </w:t>
      </w:r>
      <w:r w:rsidR="0093425B">
        <w:t>Hybride de</w:t>
      </w:r>
      <w:r>
        <w:t xml:space="preserve"> Cergi SA s’</w:t>
      </w:r>
      <w:r w:rsidR="0093425B">
        <w:t>illustre</w:t>
      </w:r>
      <w:r>
        <w:t xml:space="preserve"> comme le </w:t>
      </w:r>
      <w:r w:rsidR="0093425B">
        <w:t>présente</w:t>
      </w:r>
      <w:r>
        <w:t xml:space="preserve"> la figure suivante :</w:t>
      </w:r>
    </w:p>
    <w:p w14:paraId="6F994CD6" w14:textId="67259C69" w:rsidR="00464C01" w:rsidRDefault="00464C01" w:rsidP="001E12A7">
      <w:pPr>
        <w:pStyle w:val="Sansinterligne"/>
        <w:spacing w:line="360" w:lineRule="auto"/>
      </w:pPr>
    </w:p>
    <w:p w14:paraId="7A8F6CF6" w14:textId="61CC1040" w:rsidR="000421A0" w:rsidRDefault="00464C01" w:rsidP="00B40202">
      <w:pPr>
        <w:pStyle w:val="Sansinterligne"/>
      </w:pPr>
      <w:r>
        <w:object w:dxaOrig="21150" w:dyaOrig="11865" w14:anchorId="46684D1A">
          <v:shape id="_x0000_i1025" type="#_x0000_t75" style="width:452.65pt;height:254.2pt" o:ole="">
            <v:imagedata r:id="rId34" o:title=""/>
          </v:shape>
          <o:OLEObject Type="Embed" ProgID="Visio.Drawing.15" ShapeID="_x0000_i1025" DrawAspect="Content" ObjectID="_1658939136" r:id="rId35"/>
        </w:object>
      </w:r>
    </w:p>
    <w:p w14:paraId="1194482D" w14:textId="0939A142" w:rsidR="000421A0" w:rsidRDefault="000421A0" w:rsidP="00B40202">
      <w:pPr>
        <w:pStyle w:val="Sansinterligne"/>
      </w:pPr>
    </w:p>
    <w:p w14:paraId="6447255A" w14:textId="794898BD" w:rsidR="00CF7DCB" w:rsidRDefault="00CF7DCB" w:rsidP="00B40202">
      <w:pPr>
        <w:pStyle w:val="Sansinterligne"/>
      </w:pPr>
    </w:p>
    <w:p w14:paraId="5252086D" w14:textId="767FC9B2" w:rsidR="000421A0" w:rsidRDefault="000421A0" w:rsidP="00B40202">
      <w:pPr>
        <w:pStyle w:val="Sansinterligne"/>
      </w:pPr>
    </w:p>
    <w:p w14:paraId="77439B51" w14:textId="343CAACE" w:rsidR="000421A0" w:rsidRDefault="000421A0" w:rsidP="000421A0">
      <w:pPr>
        <w:pStyle w:val="Sansinterligne"/>
      </w:pPr>
    </w:p>
    <w:p w14:paraId="16716313" w14:textId="05EB3ED4" w:rsidR="000421A0" w:rsidRDefault="000421A0" w:rsidP="000421A0">
      <w:pPr>
        <w:pStyle w:val="Titre1"/>
        <w:numPr>
          <w:ilvl w:val="0"/>
          <w:numId w:val="20"/>
        </w:numPr>
      </w:pPr>
      <w:r>
        <w:t>Critique de l’existant</w:t>
      </w:r>
    </w:p>
    <w:p w14:paraId="10BCA287" w14:textId="58833976" w:rsidR="000421A0" w:rsidRDefault="000421A0" w:rsidP="000421A0">
      <w:pPr>
        <w:pStyle w:val="Sansinterligne"/>
      </w:pPr>
    </w:p>
    <w:p w14:paraId="2383D021" w14:textId="2333B2A9" w:rsidR="00F0077C" w:rsidRPr="004F44E9" w:rsidRDefault="001B593B" w:rsidP="0071652F">
      <w:pPr>
        <w:pStyle w:val="Sansinterligne"/>
        <w:spacing w:line="360" w:lineRule="auto"/>
        <w:jc w:val="both"/>
      </w:pPr>
      <w:r>
        <w:t>CERGI SA</w:t>
      </w:r>
      <w:r w:rsidR="003D1D69" w:rsidRPr="004F44E9">
        <w:t xml:space="preserve"> dispose d’un</w:t>
      </w:r>
      <w:r w:rsidR="006304EC" w:rsidRPr="004F44E9">
        <w:t xml:space="preserve"> cloud Hybride, les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2C72B930" w14:textId="1004BFFB" w:rsidR="00F0077C" w:rsidRPr="004F44E9" w:rsidRDefault="00A34557" w:rsidP="0071652F">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donn</w:t>
      </w:r>
      <w:r w:rsidR="00F0077C" w:rsidRPr="004F44E9">
        <w:t>ée et un serveur de de stockage. Il offre éclusement des service d’infrastructure à ses clients (espace de stockage, base donnée …), mais interagi avec le cloud Public pour qui sert d’alternative pour des service web.</w:t>
      </w:r>
    </w:p>
    <w:p w14:paraId="46EC1EB8" w14:textId="377C7F01" w:rsidR="004F44E9" w:rsidRPr="004F44E9" w:rsidRDefault="00F0077C" w:rsidP="0071652F">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203299" w:rsidRPr="004F44E9">
        <w:t xml:space="preserve"> services de plateforme</w:t>
      </w:r>
      <w:r w:rsidR="00B54DD1" w:rsidRPr="004F44E9">
        <w:t>(PaaS)</w:t>
      </w:r>
      <w:r w:rsidR="00203299" w:rsidRPr="004F44E9">
        <w:t xml:space="preserve"> pour l’</w:t>
      </w:r>
      <w:r w:rsidR="00B54DD1" w:rsidRPr="004F44E9">
        <w:t>hébergement</w:t>
      </w:r>
      <w:r w:rsidR="00203299" w:rsidRPr="004F44E9">
        <w:t xml:space="preserve"> des </w:t>
      </w:r>
      <w:r w:rsidR="00B54DD1" w:rsidRPr="004F44E9">
        <w:t xml:space="preserve">applications web client, et des services d’infrastructure(IaaS) pour le stockage des données clients. </w:t>
      </w:r>
    </w:p>
    <w:p w14:paraId="135489A8" w14:textId="77777777" w:rsidR="00D10280" w:rsidRDefault="004F44E9" w:rsidP="0071652F">
      <w:pPr>
        <w:pStyle w:val="Sansinterligne"/>
        <w:spacing w:line="360" w:lineRule="auto"/>
        <w:jc w:val="both"/>
      </w:pPr>
      <w:r w:rsidRPr="00D10280">
        <w:t xml:space="preserve">Les avantages de la stratégie cloud </w:t>
      </w:r>
      <w:r w:rsidR="00A82784" w:rsidRPr="00D10280">
        <w:t>hybride de Cergi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71652F">
      <w:pPr>
        <w:pStyle w:val="Sansinterligne"/>
        <w:numPr>
          <w:ilvl w:val="0"/>
          <w:numId w:val="12"/>
        </w:numPr>
        <w:spacing w:line="360" w:lineRule="auto"/>
        <w:jc w:val="both"/>
      </w:pPr>
      <w:r w:rsidRPr="00D10280">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71652F">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571ADF09" w14:textId="6D3EA681" w:rsidR="006304EC" w:rsidRDefault="00DF4AAF" w:rsidP="00287174">
      <w:pPr>
        <w:pStyle w:val="Sansinterligne"/>
        <w:numPr>
          <w:ilvl w:val="0"/>
          <w:numId w:val="24"/>
        </w:numPr>
        <w:spacing w:line="360" w:lineRule="auto"/>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17869EA6" w14:textId="78E0D767" w:rsidR="00287174" w:rsidRDefault="00287174" w:rsidP="00287174">
      <w:pPr>
        <w:pStyle w:val="Sansinterligne"/>
        <w:spacing w:line="360" w:lineRule="auto"/>
        <w:ind w:left="720"/>
      </w:pPr>
    </w:p>
    <w:p w14:paraId="64B47018" w14:textId="793D3549" w:rsidR="00CF7DCB" w:rsidRDefault="00CF7DCB" w:rsidP="00287174">
      <w:pPr>
        <w:pStyle w:val="Sansinterligne"/>
        <w:spacing w:line="360" w:lineRule="auto"/>
        <w:ind w:left="720"/>
      </w:pPr>
    </w:p>
    <w:p w14:paraId="3C32394A" w14:textId="6DCCAAD1" w:rsidR="00CF7DCB" w:rsidRDefault="00CF7DCB" w:rsidP="00287174">
      <w:pPr>
        <w:pStyle w:val="Sansinterligne"/>
        <w:spacing w:line="360" w:lineRule="auto"/>
        <w:ind w:left="720"/>
      </w:pPr>
    </w:p>
    <w:p w14:paraId="5FC1F315" w14:textId="2E9760D8" w:rsidR="00CF7DCB" w:rsidRDefault="00CF7DCB" w:rsidP="00287174">
      <w:pPr>
        <w:pStyle w:val="Sansinterligne"/>
        <w:spacing w:line="360" w:lineRule="auto"/>
        <w:ind w:left="720"/>
      </w:pPr>
    </w:p>
    <w:p w14:paraId="006B0DBF" w14:textId="25FB129C" w:rsidR="00CF7DCB" w:rsidRDefault="00CF7DCB" w:rsidP="00287174">
      <w:pPr>
        <w:pStyle w:val="Sansinterligne"/>
        <w:spacing w:line="360" w:lineRule="auto"/>
        <w:ind w:left="720"/>
      </w:pPr>
    </w:p>
    <w:p w14:paraId="2C05A352" w14:textId="6F574C0D" w:rsidR="00CF7DCB" w:rsidRDefault="00CF7DCB" w:rsidP="00287174">
      <w:pPr>
        <w:pStyle w:val="Sansinterligne"/>
        <w:spacing w:line="360" w:lineRule="auto"/>
        <w:ind w:left="720"/>
      </w:pPr>
    </w:p>
    <w:p w14:paraId="030D8D51" w14:textId="39F31E97" w:rsidR="00CF7DCB" w:rsidRDefault="00CF7DCB" w:rsidP="00287174">
      <w:pPr>
        <w:pStyle w:val="Sansinterligne"/>
        <w:spacing w:line="360" w:lineRule="auto"/>
        <w:ind w:left="720"/>
      </w:pPr>
    </w:p>
    <w:p w14:paraId="3EE9493F" w14:textId="16ABBDD2" w:rsidR="00CF7DCB" w:rsidRDefault="00CF7DCB" w:rsidP="00287174">
      <w:pPr>
        <w:pStyle w:val="Sansinterligne"/>
        <w:spacing w:line="360" w:lineRule="auto"/>
        <w:ind w:left="720"/>
      </w:pPr>
    </w:p>
    <w:p w14:paraId="559DE326" w14:textId="25201C0C" w:rsidR="00CF7DCB" w:rsidRDefault="00CF7DCB" w:rsidP="00287174">
      <w:pPr>
        <w:pStyle w:val="Sansinterligne"/>
        <w:spacing w:line="360" w:lineRule="auto"/>
        <w:ind w:left="720"/>
      </w:pPr>
    </w:p>
    <w:p w14:paraId="36731EA2" w14:textId="3A592EDD" w:rsidR="009657DF" w:rsidRDefault="009657DF" w:rsidP="004F44E9">
      <w:pPr>
        <w:pStyle w:val="Sansinterligne"/>
        <w:spacing w:line="360" w:lineRule="auto"/>
        <w:jc w:val="both"/>
      </w:pPr>
    </w:p>
    <w:p w14:paraId="0A67A4C3" w14:textId="77777777" w:rsidR="00A42D85" w:rsidRPr="004F44E9" w:rsidRDefault="00A42D85" w:rsidP="004F44E9">
      <w:pPr>
        <w:pStyle w:val="Sansinterligne"/>
        <w:spacing w:line="360" w:lineRule="auto"/>
        <w:jc w:val="both"/>
      </w:pPr>
    </w:p>
    <w:p w14:paraId="1723A60C" w14:textId="55554B63" w:rsidR="009657DF" w:rsidRPr="004F44E9" w:rsidRDefault="009657DF" w:rsidP="0040119B">
      <w:pPr>
        <w:pStyle w:val="Titre1"/>
      </w:pPr>
      <w:r w:rsidRPr="004F44E9">
        <w:lastRenderedPageBreak/>
        <w:t>Problématique</w:t>
      </w:r>
    </w:p>
    <w:p w14:paraId="49184791" w14:textId="73C12C94" w:rsidR="00E846DD" w:rsidRPr="00E846DD" w:rsidRDefault="00287174" w:rsidP="00E846DD">
      <w:pPr>
        <w:pStyle w:val="Sansinterligne"/>
        <w:spacing w:line="360" w:lineRule="auto"/>
        <w:jc w:val="both"/>
      </w:pPr>
      <w:r>
        <w:t>Avec la cr</w:t>
      </w:r>
      <w:r w:rsidR="00FB6A24">
        <w:t xml:space="preserve">oissance de ses </w:t>
      </w:r>
      <w:r w:rsidR="00983ECA">
        <w:t xml:space="preserve">clients, les données à traiter et à stocker ont </w:t>
      </w:r>
      <w:r w:rsidR="00E846DD">
        <w:t>augmenté. Le temps de latence des applications devient trop élevé, or l</w:t>
      </w:r>
      <w:r w:rsidR="00E846DD" w:rsidRPr="00E846DD">
        <w:t xml:space="preserve">es affaires se basent sur </w:t>
      </w:r>
      <w:r w:rsidR="00E846DD">
        <w:t>la rapidité des échanges, et les</w:t>
      </w:r>
      <w:r w:rsidR="00E846DD" w:rsidRPr="00E846DD">
        <w:t xml:space="preserve"> clients n’en demandent pas moins : chaque moment perdu aura des répercussions sur leurs revenus</w:t>
      </w:r>
      <w:r w:rsidR="00E846DD">
        <w:t>.</w:t>
      </w:r>
    </w:p>
    <w:p w14:paraId="4B1AC086" w14:textId="015DC132" w:rsidR="008B3719" w:rsidRDefault="00A42D85" w:rsidP="008B3719">
      <w:pPr>
        <w:pStyle w:val="Sansinterligne"/>
        <w:spacing w:line="360" w:lineRule="auto"/>
        <w:jc w:val="both"/>
      </w:pPr>
      <w:r>
        <w:t xml:space="preserve">Le </w:t>
      </w:r>
      <w:r w:rsidR="00982955">
        <w:t xml:space="preserve">stockage disponible se </w:t>
      </w:r>
      <w:r>
        <w:t>saturent, le</w:t>
      </w:r>
      <w:r w:rsidRPr="00A42D85">
        <w:t xml:space="preserve"> Délais de réponses s’accrois</w:t>
      </w:r>
      <w:r>
        <w:t xml:space="preserve"> </w:t>
      </w:r>
      <w:r w:rsidR="00E846DD">
        <w:t xml:space="preserve">entrainant parfois </w:t>
      </w:r>
      <w:r>
        <w:t xml:space="preserve">à une </w:t>
      </w:r>
      <w:r w:rsidRPr="00A42D85">
        <w:t xml:space="preserve">perte de </w:t>
      </w:r>
      <w:r w:rsidR="001E2EB1" w:rsidRPr="00A42D85">
        <w:t>connectivité</w:t>
      </w:r>
      <w:r w:rsidR="001E2EB1">
        <w:rPr>
          <w:rFonts w:cs="Arial"/>
          <w:color w:val="666666"/>
          <w:sz w:val="27"/>
          <w:szCs w:val="27"/>
          <w:shd w:val="clear" w:color="auto" w:fill="FFFFFF"/>
        </w:rPr>
        <w:t>.</w:t>
      </w:r>
      <w:r w:rsidR="001E2EB1">
        <w:t xml:space="preserve"> La</w:t>
      </w:r>
      <w:r>
        <w:t xml:space="preserve"> </w:t>
      </w:r>
      <w:r w:rsidR="001E2EB1">
        <w:t>performance,</w:t>
      </w:r>
      <w:r w:rsidR="001E2EB1">
        <w:rPr>
          <w:rFonts w:cs="Arial"/>
          <w:color w:val="444444"/>
          <w:shd w:val="clear" w:color="auto" w:fill="FFFFFF"/>
        </w:rPr>
        <w:t xml:space="preserve"> la </w:t>
      </w:r>
      <w:r w:rsidR="001E2EB1" w:rsidRPr="001E2EB1">
        <w:t xml:space="preserve">qualité et la continuité de </w:t>
      </w:r>
      <w:r w:rsidR="00D15098" w:rsidRPr="001E2EB1">
        <w:t>service</w:t>
      </w:r>
      <w:r w:rsidR="00D15098">
        <w:t xml:space="preserve"> est</w:t>
      </w:r>
      <w:r>
        <w:t xml:space="preserve"> mis en </w:t>
      </w:r>
      <w:r w:rsidR="00D15098">
        <w:t>cause. D’où</w:t>
      </w:r>
      <w:r w:rsidR="008B3719">
        <w:t xml:space="preserve"> le besoin « d’optimisation de l’architecture cloud Computing de Cergi SA </w:t>
      </w:r>
      <w:r w:rsidR="00D15098">
        <w:t>», de migration vers une solution de Data center assurant l’évolutivité, la haute disponibilité, la résilience et la reprise d’activité.</w:t>
      </w:r>
    </w:p>
    <w:p w14:paraId="1B6EB1A7" w14:textId="655A63DC" w:rsidR="008B3719" w:rsidRDefault="008B3719" w:rsidP="008B3719">
      <w:pPr>
        <w:pStyle w:val="Sansinterligne"/>
        <w:spacing w:line="360" w:lineRule="auto"/>
        <w:jc w:val="both"/>
      </w:pPr>
    </w:p>
    <w:p w14:paraId="57B5ECE0" w14:textId="794D342C" w:rsidR="00CF7DCB" w:rsidRDefault="00CF7DCB" w:rsidP="008B3719">
      <w:pPr>
        <w:pStyle w:val="Sansinterligne"/>
        <w:spacing w:line="360" w:lineRule="auto"/>
        <w:jc w:val="both"/>
      </w:pPr>
    </w:p>
    <w:p w14:paraId="21D78448" w14:textId="1F69B47E" w:rsidR="00CF7DCB" w:rsidRDefault="00CF7DCB" w:rsidP="008B3719">
      <w:pPr>
        <w:pStyle w:val="Sansinterligne"/>
        <w:spacing w:line="360" w:lineRule="auto"/>
        <w:jc w:val="both"/>
      </w:pPr>
    </w:p>
    <w:p w14:paraId="353DFEF2" w14:textId="266A5418" w:rsidR="001F7709" w:rsidRDefault="001F7709" w:rsidP="008B3719">
      <w:pPr>
        <w:pStyle w:val="Sansinterligne"/>
        <w:spacing w:line="360" w:lineRule="auto"/>
        <w:jc w:val="both"/>
      </w:pPr>
    </w:p>
    <w:p w14:paraId="5828EFD0" w14:textId="3584E943" w:rsidR="001F7709" w:rsidRDefault="001F7709" w:rsidP="008B3719">
      <w:pPr>
        <w:pStyle w:val="Sansinterligne"/>
        <w:spacing w:line="360" w:lineRule="auto"/>
        <w:jc w:val="both"/>
      </w:pPr>
    </w:p>
    <w:p w14:paraId="46F57BFE" w14:textId="52A29225" w:rsidR="001F7709" w:rsidRDefault="001F7709" w:rsidP="008B3719">
      <w:pPr>
        <w:pStyle w:val="Sansinterligne"/>
        <w:spacing w:line="360" w:lineRule="auto"/>
        <w:jc w:val="both"/>
      </w:pPr>
    </w:p>
    <w:p w14:paraId="41CD6B3C" w14:textId="0097B5D1" w:rsidR="001F7709" w:rsidRDefault="001F7709" w:rsidP="008B3719">
      <w:pPr>
        <w:pStyle w:val="Sansinterligne"/>
        <w:spacing w:line="360" w:lineRule="auto"/>
        <w:jc w:val="both"/>
      </w:pPr>
    </w:p>
    <w:p w14:paraId="5726BE4F" w14:textId="045FBD10" w:rsidR="001F7709" w:rsidRDefault="001F7709" w:rsidP="008B3719">
      <w:pPr>
        <w:pStyle w:val="Sansinterligne"/>
        <w:spacing w:line="360" w:lineRule="auto"/>
        <w:jc w:val="both"/>
      </w:pPr>
    </w:p>
    <w:p w14:paraId="67E4BE04" w14:textId="4D5A89ED" w:rsidR="001F7709" w:rsidRDefault="001F7709" w:rsidP="008B3719">
      <w:pPr>
        <w:pStyle w:val="Sansinterligne"/>
        <w:spacing w:line="360" w:lineRule="auto"/>
        <w:jc w:val="both"/>
      </w:pPr>
    </w:p>
    <w:p w14:paraId="256A2736" w14:textId="746EFB7C" w:rsidR="001F7709" w:rsidRDefault="001F7709" w:rsidP="008B3719">
      <w:pPr>
        <w:pStyle w:val="Sansinterligne"/>
        <w:spacing w:line="360" w:lineRule="auto"/>
        <w:jc w:val="both"/>
      </w:pPr>
    </w:p>
    <w:p w14:paraId="60B2BF14" w14:textId="445945FF" w:rsidR="001F7709" w:rsidRDefault="001F7709" w:rsidP="008B3719">
      <w:pPr>
        <w:pStyle w:val="Sansinterligne"/>
        <w:spacing w:line="360" w:lineRule="auto"/>
        <w:jc w:val="both"/>
      </w:pPr>
    </w:p>
    <w:p w14:paraId="2FDF1869" w14:textId="1CB846A5" w:rsidR="001F7709" w:rsidRDefault="001F7709" w:rsidP="008B3719">
      <w:pPr>
        <w:pStyle w:val="Sansinterligne"/>
        <w:spacing w:line="360" w:lineRule="auto"/>
        <w:jc w:val="both"/>
      </w:pPr>
    </w:p>
    <w:p w14:paraId="647ADAE4" w14:textId="582C4A72" w:rsidR="001F7709" w:rsidRDefault="001F7709" w:rsidP="008B3719">
      <w:pPr>
        <w:pStyle w:val="Sansinterligne"/>
        <w:spacing w:line="360" w:lineRule="auto"/>
        <w:jc w:val="both"/>
      </w:pPr>
    </w:p>
    <w:p w14:paraId="3630EDA7" w14:textId="0E19EB46" w:rsidR="001F7709" w:rsidRDefault="001F7709" w:rsidP="008B3719">
      <w:pPr>
        <w:pStyle w:val="Sansinterligne"/>
        <w:spacing w:line="360" w:lineRule="auto"/>
        <w:jc w:val="both"/>
      </w:pPr>
    </w:p>
    <w:p w14:paraId="13639A79" w14:textId="6F29D6B7" w:rsidR="001F7709" w:rsidRDefault="001F7709" w:rsidP="008B3719">
      <w:pPr>
        <w:pStyle w:val="Sansinterligne"/>
        <w:spacing w:line="360" w:lineRule="auto"/>
        <w:jc w:val="both"/>
      </w:pPr>
    </w:p>
    <w:p w14:paraId="331F249D" w14:textId="4CCC77DF" w:rsidR="001F7709" w:rsidRDefault="001F7709" w:rsidP="008B3719">
      <w:pPr>
        <w:pStyle w:val="Sansinterligne"/>
        <w:spacing w:line="360" w:lineRule="auto"/>
        <w:jc w:val="both"/>
      </w:pPr>
    </w:p>
    <w:p w14:paraId="5B1F81DF" w14:textId="62C63C60" w:rsidR="001F7709" w:rsidRDefault="001F7709" w:rsidP="008B3719">
      <w:pPr>
        <w:pStyle w:val="Sansinterligne"/>
        <w:spacing w:line="360" w:lineRule="auto"/>
        <w:jc w:val="both"/>
      </w:pPr>
    </w:p>
    <w:p w14:paraId="6A070C15" w14:textId="2B678056" w:rsidR="001F7709" w:rsidRDefault="001F7709" w:rsidP="008B3719">
      <w:pPr>
        <w:pStyle w:val="Sansinterligne"/>
        <w:spacing w:line="360" w:lineRule="auto"/>
        <w:jc w:val="both"/>
      </w:pPr>
    </w:p>
    <w:p w14:paraId="3CB31CA3" w14:textId="3E5E784D" w:rsidR="001F7709" w:rsidRDefault="001F7709" w:rsidP="008B3719">
      <w:pPr>
        <w:pStyle w:val="Sansinterligne"/>
        <w:spacing w:line="360" w:lineRule="auto"/>
        <w:jc w:val="both"/>
      </w:pPr>
    </w:p>
    <w:p w14:paraId="3B505911" w14:textId="1475C2F6" w:rsidR="001F7709" w:rsidRDefault="001F7709" w:rsidP="008B3719">
      <w:pPr>
        <w:pStyle w:val="Sansinterligne"/>
        <w:spacing w:line="360" w:lineRule="auto"/>
        <w:jc w:val="both"/>
      </w:pPr>
    </w:p>
    <w:p w14:paraId="1648FDB4" w14:textId="1A8FACE4" w:rsidR="00CF7DCB" w:rsidRDefault="00CF7DCB" w:rsidP="008B3719">
      <w:pPr>
        <w:pStyle w:val="Sansinterligne"/>
        <w:spacing w:line="360" w:lineRule="auto"/>
        <w:jc w:val="both"/>
      </w:pPr>
    </w:p>
    <w:p w14:paraId="277BB5BC" w14:textId="6CFCA236" w:rsidR="004368B3" w:rsidRDefault="0022266D" w:rsidP="0040119B">
      <w:pPr>
        <w:pStyle w:val="Titre1"/>
      </w:pPr>
      <w:r>
        <w:lastRenderedPageBreak/>
        <w:t>Résultats attendus</w:t>
      </w:r>
    </w:p>
    <w:p w14:paraId="313E5527" w14:textId="2BC8A61E" w:rsidR="004F0BF1" w:rsidRPr="004F0BF1" w:rsidRDefault="004368B3" w:rsidP="004F0BF1">
      <w:pPr>
        <w:pStyle w:val="Sansinterligne"/>
        <w:spacing w:line="360" w:lineRule="auto"/>
      </w:pPr>
      <w:r w:rsidRPr="004368B3">
        <w:t xml:space="preserve">L'optimisation du cloud </w:t>
      </w:r>
      <w:r>
        <w:t>computing de Cergi SA, signifie</w:t>
      </w:r>
      <w:r w:rsidRPr="004368B3">
        <w:t xml:space="preserve"> réduire les dépenses liées au cloud et amé</w:t>
      </w:r>
      <w:r>
        <w:t>liorer ses performances</w:t>
      </w:r>
      <w:r w:rsidRPr="004368B3">
        <w:t>, tout en garantissant le maintien d'un environnement informatique sécurisé.</w:t>
      </w:r>
      <w:r>
        <w:t xml:space="preserve"> En effet, la vision</w:t>
      </w:r>
      <w:r w:rsidR="003D689C">
        <w:t xml:space="preserve"> est d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35D95AA4" w:rsidR="004F0BF1" w:rsidRPr="004F0BF1" w:rsidRDefault="004F0BF1" w:rsidP="004F0BF1">
      <w:pPr>
        <w:pStyle w:val="Sansinterligne"/>
        <w:numPr>
          <w:ilvl w:val="0"/>
          <w:numId w:val="14"/>
        </w:numPr>
        <w:spacing w:line="360" w:lineRule="auto"/>
      </w:pPr>
      <w:r w:rsidRPr="004F0BF1">
        <w:t>Optimiser les ressources de stockage</w:t>
      </w:r>
    </w:p>
    <w:p w14:paraId="6E771885" w14:textId="3EF82D50" w:rsidR="004F0BF1" w:rsidRPr="004F0BF1" w:rsidRDefault="004F0BF1" w:rsidP="004F0BF1">
      <w:pPr>
        <w:pStyle w:val="Sansinterligne"/>
        <w:numPr>
          <w:ilvl w:val="0"/>
          <w:numId w:val="14"/>
        </w:numPr>
        <w:spacing w:line="360" w:lineRule="auto"/>
      </w:pPr>
      <w:r w:rsidRPr="001F7709">
        <w:t xml:space="preserve">Augmenter </w:t>
      </w:r>
      <w:r w:rsidR="004368B3" w:rsidRPr="001F7709">
        <w:t>l</w:t>
      </w:r>
      <w:r w:rsidRPr="001F7709">
        <w:t>es qualités des services</w:t>
      </w:r>
      <w:r w:rsidR="001F7709" w:rsidRPr="001F7709">
        <w:t>,</w:t>
      </w:r>
      <w:r w:rsidRPr="001F7709">
        <w:t xml:space="preserve"> des applications pour plus et </w:t>
      </w:r>
      <w:r w:rsidR="001F7709" w:rsidRPr="001F7709">
        <w:t>d'évolutivité et de flexibilité</w:t>
      </w:r>
      <w:r w:rsidRPr="004F0BF1">
        <w:t>.</w:t>
      </w:r>
    </w:p>
    <w:p w14:paraId="3BBA9CA6" w14:textId="5D0E21B2" w:rsidR="004F0BF1" w:rsidRDefault="004F0BF1" w:rsidP="0040119B">
      <w:pPr>
        <w:pStyle w:val="Sansinterligne"/>
        <w:numPr>
          <w:ilvl w:val="0"/>
          <w:numId w:val="14"/>
        </w:numPr>
        <w:spacing w:line="360" w:lineRule="auto"/>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592D6016" w14:textId="1BA4A532" w:rsidR="0040119B" w:rsidRPr="0040119B" w:rsidRDefault="0040119B" w:rsidP="0040119B">
      <w:pPr>
        <w:pStyle w:val="Sansinterligne"/>
        <w:numPr>
          <w:ilvl w:val="0"/>
          <w:numId w:val="26"/>
        </w:numPr>
        <w:spacing w:line="360" w:lineRule="auto"/>
      </w:pPr>
      <w:r>
        <w:rPr>
          <w:rStyle w:val="lev"/>
          <w:b w:val="0"/>
          <w:bCs w:val="0"/>
        </w:rPr>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 anticipé toute perte de donnée.</w:t>
      </w:r>
    </w:p>
    <w:p w14:paraId="18E661CB" w14:textId="77777777" w:rsidR="004368B3" w:rsidRPr="0040119B" w:rsidRDefault="004368B3" w:rsidP="0040119B">
      <w:pPr>
        <w:pStyle w:val="Sansinterligne"/>
      </w:pPr>
    </w:p>
    <w:p w14:paraId="0FAEA98B" w14:textId="6F7EA286" w:rsidR="004F0BF1" w:rsidRPr="004F0BF1" w:rsidRDefault="004F0BF1" w:rsidP="004F0BF1">
      <w:pPr>
        <w:pStyle w:val="Sansinterligne"/>
        <w:spacing w:line="360" w:lineRule="auto"/>
      </w:pPr>
    </w:p>
    <w:p w14:paraId="3098B66E" w14:textId="77777777" w:rsidR="004F0BF1" w:rsidRPr="004F0BF1" w:rsidRDefault="004F0BF1" w:rsidP="004F0BF1">
      <w:pPr>
        <w:pStyle w:val="Sansinterligne"/>
        <w:spacing w:line="360" w:lineRule="auto"/>
      </w:pPr>
    </w:p>
    <w:p w14:paraId="6D9B6796" w14:textId="77777777" w:rsidR="004F0BF1" w:rsidRDefault="004F0BF1" w:rsidP="004F0BF1">
      <w:pPr>
        <w:pStyle w:val="Paragraphedeliste"/>
        <w:rPr>
          <w:rFonts w:cs="Arial"/>
          <w:i/>
          <w:color w:val="000000"/>
          <w:sz w:val="21"/>
          <w:szCs w:val="21"/>
          <w:shd w:val="clear" w:color="auto" w:fill="FFFFFF"/>
        </w:rPr>
      </w:pPr>
    </w:p>
    <w:p w14:paraId="369D1166" w14:textId="4315A646" w:rsidR="00805DB7" w:rsidRPr="004F0BF1" w:rsidRDefault="00805DB7" w:rsidP="004F0BF1">
      <w:pPr>
        <w:pStyle w:val="Sansinterligne"/>
        <w:numPr>
          <w:ilvl w:val="0"/>
          <w:numId w:val="14"/>
        </w:numPr>
        <w:spacing w:line="360" w:lineRule="auto"/>
        <w:jc w:val="both"/>
        <w:rPr>
          <w:i/>
        </w:rPr>
      </w:pPr>
      <w:r w:rsidRPr="004F0BF1">
        <w:rPr>
          <w:rFonts w:cs="Arial"/>
          <w:i/>
          <w:color w:val="000000"/>
          <w:sz w:val="21"/>
          <w:szCs w:val="21"/>
          <w:shd w:val="clear" w:color="auto" w:fill="FFFFFF"/>
        </w:rPr>
        <w:t>Ce chiffrement peut être réalisé par l'utilisation de SSL ou par la mise en place d’un VPN.</w:t>
      </w:r>
    </w:p>
    <w:p w14:paraId="13EB4B3B" w14:textId="2474FA13" w:rsidR="0022266D" w:rsidRDefault="0022266D" w:rsidP="00A50D6C">
      <w:pPr>
        <w:pStyle w:val="Sansinterligne"/>
        <w:numPr>
          <w:ilvl w:val="0"/>
          <w:numId w:val="14"/>
        </w:numPr>
      </w:pPr>
      <w:r>
        <w:t xml:space="preserve">L’Amélioration des temps de réponses </w:t>
      </w:r>
      <w:r w:rsidR="00A50D6C">
        <w:t xml:space="preserve">évoluer pour pouvoir fournir flexibilité et efficacité, </w:t>
      </w:r>
      <w:r>
        <w:t>services.</w:t>
      </w:r>
    </w:p>
    <w:p w14:paraId="4F724E39" w14:textId="75E86598" w:rsidR="00AC02A6" w:rsidRDefault="00A50D6C"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Bold" w:hAnsi="IntelClear-Bold" w:cs="IntelClear-Bold"/>
          <w:bCs/>
          <w:color w:val="414142"/>
          <w:sz w:val="18"/>
          <w:szCs w:val="18"/>
        </w:rPr>
        <w:t>Améliorer l'excellence opérationnelle.</w:t>
      </w:r>
      <w:r w:rsidR="00AC02A6" w:rsidRPr="00AC02A6">
        <w:rPr>
          <w:rFonts w:ascii="IntelClear-Light" w:hAnsi="IntelClear-Light" w:cs="IntelClear-Light"/>
          <w:b w:val="0"/>
          <w:color w:val="414142"/>
          <w:sz w:val="18"/>
          <w:szCs w:val="18"/>
        </w:rPr>
        <w:t xml:space="preserve"> </w:t>
      </w:r>
      <w:r w:rsidR="00AC02A6">
        <w:rPr>
          <w:rFonts w:ascii="IntelClear-Light" w:hAnsi="IntelClear-Light" w:cs="IntelClear-Light"/>
          <w:b w:val="0"/>
          <w:color w:val="414142"/>
          <w:sz w:val="18"/>
          <w:szCs w:val="18"/>
        </w:rPr>
        <w:t>Les toutes</w:t>
      </w:r>
    </w:p>
    <w:p w14:paraId="6F2FC9AE" w14:textId="77777777" w:rsidR="00AC02A6" w:rsidRDefault="00AC02A6"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Light" w:hAnsi="IntelClear-Light" w:cs="IntelClear-Light"/>
          <w:b w:val="0"/>
          <w:color w:val="414142"/>
          <w:sz w:val="18"/>
          <w:szCs w:val="18"/>
        </w:rPr>
        <w:t>dernières fonctionnalités matérielles et logicielles visent</w:t>
      </w:r>
    </w:p>
    <w:p w14:paraId="17591B6A" w14:textId="77777777" w:rsidR="00AC02A6" w:rsidRDefault="00AC02A6"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Light" w:hAnsi="IntelClear-Light" w:cs="IntelClear-Light"/>
          <w:b w:val="0"/>
          <w:color w:val="414142"/>
          <w:sz w:val="18"/>
          <w:szCs w:val="18"/>
        </w:rPr>
        <w:t>à minimiser les dépenses opérationnelles, à maximiser</w:t>
      </w:r>
    </w:p>
    <w:p w14:paraId="36AA7382" w14:textId="507D6715" w:rsidR="00A50D6C" w:rsidRDefault="00AC02A6" w:rsidP="00AC02A6">
      <w:pPr>
        <w:pStyle w:val="Sansinterligne"/>
        <w:numPr>
          <w:ilvl w:val="0"/>
          <w:numId w:val="14"/>
        </w:numPr>
      </w:pPr>
      <w:r>
        <w:rPr>
          <w:rFonts w:ascii="IntelClear-Light" w:hAnsi="IntelClear-Light" w:cs="IntelClear-Light"/>
          <w:b/>
          <w:color w:val="414142"/>
          <w:sz w:val="18"/>
          <w:szCs w:val="18"/>
        </w:rPr>
        <w:t>l'efficacité et à garantir la sécurité et la conformité</w:t>
      </w:r>
    </w:p>
    <w:p w14:paraId="163E85CF" w14:textId="4689E866" w:rsidR="008B3719" w:rsidRPr="004F44E9" w:rsidRDefault="008B3719" w:rsidP="008B3719">
      <w:pPr>
        <w:pStyle w:val="Sansinterligne"/>
        <w:spacing w:line="360" w:lineRule="auto"/>
        <w:ind w:left="360"/>
        <w:jc w:val="both"/>
      </w:pPr>
      <w:r>
        <w:t xml:space="preserve">                                                                                                                         </w:t>
      </w:r>
    </w:p>
    <w:p w14:paraId="39802B4F" w14:textId="050A37CA" w:rsidR="00E237F6" w:rsidRPr="004F44E9" w:rsidRDefault="00E237F6" w:rsidP="004F44E9">
      <w:pPr>
        <w:pStyle w:val="Sansinterligne"/>
        <w:spacing w:line="360" w:lineRule="auto"/>
        <w:jc w:val="both"/>
      </w:pPr>
    </w:p>
    <w:p w14:paraId="740AFBCC" w14:textId="646AC2E2" w:rsidR="00E237F6" w:rsidRPr="004F44E9" w:rsidRDefault="00E237F6" w:rsidP="004F44E9">
      <w:pPr>
        <w:pStyle w:val="Sansinterligne"/>
        <w:spacing w:line="360" w:lineRule="auto"/>
        <w:jc w:val="both"/>
      </w:pPr>
    </w:p>
    <w:p w14:paraId="6EC34904" w14:textId="54D51464" w:rsidR="00E237F6" w:rsidRPr="004F44E9" w:rsidRDefault="00E237F6" w:rsidP="004F44E9">
      <w:pPr>
        <w:pStyle w:val="Sansinterligne"/>
        <w:spacing w:line="360" w:lineRule="auto"/>
        <w:jc w:val="both"/>
      </w:pPr>
    </w:p>
    <w:p w14:paraId="0D7C1693" w14:textId="6C7ABB80" w:rsidR="00E237F6" w:rsidRPr="004F44E9" w:rsidRDefault="00E237F6" w:rsidP="004F44E9">
      <w:pPr>
        <w:pStyle w:val="Sansinterligne"/>
        <w:spacing w:line="360" w:lineRule="auto"/>
        <w:jc w:val="both"/>
      </w:pPr>
    </w:p>
    <w:p w14:paraId="3B77FCE2" w14:textId="052D4CC9" w:rsidR="00E237F6" w:rsidRPr="004F44E9" w:rsidRDefault="00E237F6" w:rsidP="004F44E9">
      <w:pPr>
        <w:pStyle w:val="Sansinterligne"/>
        <w:spacing w:line="360" w:lineRule="auto"/>
        <w:jc w:val="both"/>
      </w:pPr>
    </w:p>
    <w:p w14:paraId="35E776F7" w14:textId="0BCBA133" w:rsidR="00E237F6" w:rsidRPr="004F44E9" w:rsidRDefault="00E237F6" w:rsidP="004F44E9">
      <w:pPr>
        <w:pStyle w:val="Sansinterligne"/>
        <w:spacing w:line="360" w:lineRule="auto"/>
        <w:jc w:val="both"/>
      </w:pPr>
    </w:p>
    <w:p w14:paraId="1DF3CF3C" w14:textId="2D6202FF" w:rsidR="00E237F6" w:rsidRPr="004F44E9" w:rsidRDefault="00E237F6" w:rsidP="004F44E9">
      <w:pPr>
        <w:pStyle w:val="Sansinterligne"/>
        <w:spacing w:line="360" w:lineRule="auto"/>
        <w:jc w:val="both"/>
      </w:pPr>
    </w:p>
    <w:p w14:paraId="2419AE14" w14:textId="77777777" w:rsidR="00E237F6" w:rsidRPr="004F44E9" w:rsidRDefault="00E237F6" w:rsidP="004F44E9">
      <w:pPr>
        <w:pStyle w:val="Sansinterligne"/>
        <w:spacing w:line="360" w:lineRule="auto"/>
        <w:jc w:val="both"/>
      </w:pPr>
    </w:p>
    <w:p w14:paraId="07981823" w14:textId="77777777" w:rsidR="009657DF" w:rsidRPr="004F44E9" w:rsidRDefault="009657DF" w:rsidP="004F44E9">
      <w:pPr>
        <w:pStyle w:val="Sansinterligne"/>
        <w:spacing w:line="360" w:lineRule="auto"/>
        <w:jc w:val="both"/>
      </w:pPr>
    </w:p>
    <w:p w14:paraId="1B6FEAE9" w14:textId="77777777" w:rsidR="00E730AF" w:rsidRPr="004F44E9" w:rsidRDefault="00E730AF" w:rsidP="004F44E9">
      <w:pPr>
        <w:pStyle w:val="Sansinterligne"/>
        <w:spacing w:line="360" w:lineRule="auto"/>
        <w:jc w:val="both"/>
      </w:pPr>
    </w:p>
    <w:p w14:paraId="6B56D180" w14:textId="77777777" w:rsidR="003A3039" w:rsidRPr="004F44E9" w:rsidRDefault="003A3039" w:rsidP="004F44E9">
      <w:pPr>
        <w:pStyle w:val="Sansinterligne"/>
        <w:spacing w:line="360" w:lineRule="auto"/>
        <w:jc w:val="both"/>
      </w:pPr>
    </w:p>
    <w:p w14:paraId="063E5287" w14:textId="1FC6914F" w:rsidR="003A3039" w:rsidRDefault="003A3039" w:rsidP="00C76847">
      <w:pPr>
        <w:pStyle w:val="Sansinterligne"/>
        <w:spacing w:line="360" w:lineRule="auto"/>
        <w:jc w:val="both"/>
      </w:pPr>
    </w:p>
    <w:p w14:paraId="1FC13587" w14:textId="522F4DDD" w:rsidR="00CF7DCB" w:rsidRDefault="00CF7DCB" w:rsidP="00C76847">
      <w:pPr>
        <w:pStyle w:val="Sansinterligne"/>
        <w:spacing w:line="360" w:lineRule="auto"/>
        <w:jc w:val="both"/>
      </w:pPr>
    </w:p>
    <w:p w14:paraId="7BCAFE9C" w14:textId="35969305" w:rsidR="00CF7DCB" w:rsidRDefault="00CF7DCB" w:rsidP="00C76847">
      <w:pPr>
        <w:pStyle w:val="Sansinterligne"/>
        <w:spacing w:line="360" w:lineRule="auto"/>
        <w:jc w:val="both"/>
      </w:pPr>
    </w:p>
    <w:p w14:paraId="6C92F377" w14:textId="5C931577" w:rsidR="00CF7DCB" w:rsidRDefault="00CF7DCB" w:rsidP="00C76847">
      <w:pPr>
        <w:pStyle w:val="Sansinterligne"/>
        <w:spacing w:line="360" w:lineRule="auto"/>
        <w:jc w:val="both"/>
      </w:pPr>
    </w:p>
    <w:p w14:paraId="11AB4C2D" w14:textId="73961AEF" w:rsidR="00CF7DCB" w:rsidRDefault="00CF7DCB" w:rsidP="00C76847">
      <w:pPr>
        <w:pStyle w:val="Sansinterligne"/>
        <w:spacing w:line="360" w:lineRule="auto"/>
        <w:jc w:val="both"/>
      </w:pPr>
    </w:p>
    <w:p w14:paraId="609432B1" w14:textId="3069917C" w:rsidR="00CF7DCB" w:rsidRDefault="00CF7DCB" w:rsidP="00C76847">
      <w:pPr>
        <w:pStyle w:val="Sansinterligne"/>
        <w:spacing w:line="360" w:lineRule="auto"/>
        <w:jc w:val="both"/>
      </w:pPr>
    </w:p>
    <w:p w14:paraId="5CFF0C13" w14:textId="3F7F206D" w:rsidR="00CF7DCB" w:rsidRDefault="00CF7DCB" w:rsidP="00C76847">
      <w:pPr>
        <w:pStyle w:val="Sansinterligne"/>
        <w:spacing w:line="360" w:lineRule="auto"/>
        <w:jc w:val="both"/>
      </w:pPr>
    </w:p>
    <w:p w14:paraId="0B0BC22E" w14:textId="5D250440" w:rsidR="00CF7DCB" w:rsidRDefault="00CF7DCB" w:rsidP="00C76847">
      <w:pPr>
        <w:pStyle w:val="Sansinterligne"/>
        <w:spacing w:line="360" w:lineRule="auto"/>
        <w:jc w:val="both"/>
      </w:pPr>
    </w:p>
    <w:p w14:paraId="7020E529" w14:textId="390454E6" w:rsidR="00CF7DCB" w:rsidRDefault="00CF7DCB" w:rsidP="00C76847">
      <w:pPr>
        <w:pStyle w:val="Sansinterligne"/>
        <w:spacing w:line="360" w:lineRule="auto"/>
        <w:jc w:val="both"/>
      </w:pPr>
    </w:p>
    <w:p w14:paraId="7639D0E5" w14:textId="230FDD20" w:rsidR="00CF7DCB" w:rsidRDefault="00CF7DCB" w:rsidP="00C76847">
      <w:pPr>
        <w:pStyle w:val="Sansinterligne"/>
        <w:spacing w:line="360" w:lineRule="auto"/>
        <w:jc w:val="both"/>
      </w:pPr>
    </w:p>
    <w:p w14:paraId="32A2D8E3" w14:textId="2C674226" w:rsidR="00CF7DCB" w:rsidRDefault="00CF7DCB" w:rsidP="00C76847">
      <w:pPr>
        <w:pStyle w:val="Sansinterligne"/>
        <w:spacing w:line="360" w:lineRule="auto"/>
        <w:jc w:val="both"/>
      </w:pPr>
    </w:p>
    <w:p w14:paraId="106182CD" w14:textId="07E3A188" w:rsidR="00CF7DCB" w:rsidRDefault="00CF7DCB" w:rsidP="00C76847">
      <w:pPr>
        <w:pStyle w:val="Sansinterligne"/>
        <w:spacing w:line="360" w:lineRule="auto"/>
        <w:jc w:val="both"/>
      </w:pPr>
    </w:p>
    <w:p w14:paraId="42B89494" w14:textId="3E28D81E" w:rsidR="00CF7DCB" w:rsidRDefault="00CF7DCB" w:rsidP="00C76847">
      <w:pPr>
        <w:pStyle w:val="Sansinterligne"/>
        <w:spacing w:line="360" w:lineRule="auto"/>
        <w:jc w:val="both"/>
      </w:pPr>
    </w:p>
    <w:p w14:paraId="3FF7D562" w14:textId="21C1EC51" w:rsidR="00CF7DCB" w:rsidRDefault="00CF7DCB" w:rsidP="00C76847">
      <w:pPr>
        <w:pStyle w:val="Sansinterligne"/>
        <w:spacing w:line="360" w:lineRule="auto"/>
        <w:jc w:val="both"/>
      </w:pPr>
    </w:p>
    <w:p w14:paraId="27939F7E" w14:textId="77777777" w:rsidR="00CF7DCB" w:rsidRDefault="00CF7DCB" w:rsidP="00C76847">
      <w:pPr>
        <w:pStyle w:val="Sansinterligne"/>
        <w:spacing w:line="360" w:lineRule="auto"/>
        <w:jc w:val="both"/>
      </w:pPr>
    </w:p>
    <w:p w14:paraId="70EF1778" w14:textId="77777777" w:rsidR="003A3039" w:rsidRDefault="003A3039" w:rsidP="00C76847">
      <w:pPr>
        <w:pStyle w:val="Sansinterligne"/>
        <w:spacing w:line="360" w:lineRule="auto"/>
        <w:jc w:val="both"/>
      </w:pPr>
    </w:p>
    <w:p w14:paraId="5FD81470" w14:textId="1FF0B8D2" w:rsidR="00E237F6" w:rsidRDefault="00E237F6" w:rsidP="00C76847">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693DC1BC" wp14:editId="038707DB">
                <wp:extent cx="5467350" cy="2200275"/>
                <wp:effectExtent l="0" t="0" r="0" b="28575"/>
                <wp:docPr id="66165" name="Group 66165"/>
                <wp:cNvGraphicFramePr/>
                <a:graphic xmlns:a="http://schemas.openxmlformats.org/drawingml/2006/main">
                  <a:graphicData uri="http://schemas.microsoft.com/office/word/2010/wordprocessingGroup">
                    <wpg:wgp>
                      <wpg:cNvGrpSpPr/>
                      <wpg:grpSpPr>
                        <a:xfrm>
                          <a:off x="0" y="0"/>
                          <a:ext cx="5467350" cy="2200275"/>
                          <a:chOff x="0" y="0"/>
                          <a:chExt cx="5804918" cy="2107358"/>
                        </a:xfrm>
                      </wpg:grpSpPr>
                      <wps:wsp>
                        <wps:cNvPr id="2334" name="Rectangle 2334"/>
                        <wps:cNvSpPr/>
                        <wps:spPr>
                          <a:xfrm>
                            <a:off x="0" y="0"/>
                            <a:ext cx="46877" cy="213081"/>
                          </a:xfrm>
                          <a:prstGeom prst="rect">
                            <a:avLst/>
                          </a:prstGeom>
                          <a:ln>
                            <a:noFill/>
                          </a:ln>
                        </wps:spPr>
                        <wps:txbx>
                          <w:txbxContent>
                            <w:p w14:paraId="4095C0D7" w14:textId="77777777" w:rsidR="00E237F6" w:rsidRDefault="00E237F6" w:rsidP="00E237F6">
                              <w:r>
                                <w:t xml:space="preserve"> </w:t>
                              </w:r>
                            </w:p>
                          </w:txbxContent>
                        </wps:txbx>
                        <wps:bodyPr horzOverflow="overflow" vert="horz" lIns="0" tIns="0" rIns="0" bIns="0" rtlCol="0">
                          <a:noAutofit/>
                        </wps:bodyPr>
                      </wps:wsp>
                      <wps:wsp>
                        <wps:cNvPr id="2335" name="Rectangle 2335"/>
                        <wps:cNvSpPr/>
                        <wps:spPr>
                          <a:xfrm>
                            <a:off x="0" y="274347"/>
                            <a:ext cx="46877" cy="213082"/>
                          </a:xfrm>
                          <a:prstGeom prst="rect">
                            <a:avLst/>
                          </a:prstGeom>
                          <a:ln>
                            <a:noFill/>
                          </a:ln>
                        </wps:spPr>
                        <wps:txbx>
                          <w:txbxContent>
                            <w:p w14:paraId="2E86ECCE" w14:textId="77777777" w:rsidR="00E237F6" w:rsidRDefault="00E237F6" w:rsidP="00E237F6">
                              <w:r>
                                <w:t xml:space="preserve"> </w:t>
                              </w:r>
                            </w:p>
                          </w:txbxContent>
                        </wps:txbx>
                        <wps:bodyPr horzOverflow="overflow" vert="horz" lIns="0" tIns="0" rIns="0" bIns="0" rtlCol="0">
                          <a:noAutofit/>
                        </wps:bodyPr>
                      </wps:wsp>
                      <wps:wsp>
                        <wps:cNvPr id="2336" name="Rectangle 2336"/>
                        <wps:cNvSpPr/>
                        <wps:spPr>
                          <a:xfrm>
                            <a:off x="0" y="547130"/>
                            <a:ext cx="46877" cy="213082"/>
                          </a:xfrm>
                          <a:prstGeom prst="rect">
                            <a:avLst/>
                          </a:prstGeom>
                          <a:ln>
                            <a:noFill/>
                          </a:ln>
                        </wps:spPr>
                        <wps:txbx>
                          <w:txbxContent>
                            <w:p w14:paraId="2C7EA54F" w14:textId="77777777" w:rsidR="00E237F6" w:rsidRDefault="00E237F6" w:rsidP="00E237F6">
                              <w:r>
                                <w:t xml:space="preserve"> </w:t>
                              </w:r>
                            </w:p>
                          </w:txbxContent>
                        </wps:txbx>
                        <wps:bodyPr horzOverflow="overflow" vert="horz" lIns="0" tIns="0" rIns="0" bIns="0" rtlCol="0">
                          <a:noAutofit/>
                        </wps:bodyPr>
                      </wps:wsp>
                      <wps:wsp>
                        <wps:cNvPr id="2337" name="Rectangle 2337"/>
                        <wps:cNvSpPr/>
                        <wps:spPr>
                          <a:xfrm>
                            <a:off x="0" y="819912"/>
                            <a:ext cx="46877" cy="213082"/>
                          </a:xfrm>
                          <a:prstGeom prst="rect">
                            <a:avLst/>
                          </a:prstGeom>
                          <a:ln>
                            <a:noFill/>
                          </a:ln>
                        </wps:spPr>
                        <wps:txbx>
                          <w:txbxContent>
                            <w:p w14:paraId="26D06470" w14:textId="77777777" w:rsidR="00E237F6" w:rsidRDefault="00E237F6" w:rsidP="00E237F6">
                              <w:r>
                                <w:t xml:space="preserve"> </w:t>
                              </w:r>
                            </w:p>
                          </w:txbxContent>
                        </wps:txbx>
                        <wps:bodyPr horzOverflow="overflow" vert="horz" lIns="0" tIns="0" rIns="0" bIns="0" rtlCol="0">
                          <a:noAutofit/>
                        </wps:bodyPr>
                      </wps:wsp>
                      <wps:wsp>
                        <wps:cNvPr id="2338" name="Rectangle 2338"/>
                        <wps:cNvSpPr/>
                        <wps:spPr>
                          <a:xfrm>
                            <a:off x="0" y="1092695"/>
                            <a:ext cx="46877" cy="213082"/>
                          </a:xfrm>
                          <a:prstGeom prst="rect">
                            <a:avLst/>
                          </a:prstGeom>
                          <a:ln>
                            <a:noFill/>
                          </a:ln>
                        </wps:spPr>
                        <wps:txbx>
                          <w:txbxContent>
                            <w:p w14:paraId="4683B755" w14:textId="77777777" w:rsidR="00E237F6" w:rsidRDefault="00E237F6" w:rsidP="00E237F6">
                              <w:r>
                                <w:t xml:space="preserve"> </w:t>
                              </w:r>
                            </w:p>
                          </w:txbxContent>
                        </wps:txbx>
                        <wps:bodyPr horzOverflow="overflow" vert="horz" lIns="0" tIns="0" rIns="0" bIns="0" rtlCol="0">
                          <a:noAutofit/>
                        </wps:bodyPr>
                      </wps:wsp>
                      <wps:wsp>
                        <wps:cNvPr id="2339" name="Rectangle 2339"/>
                        <wps:cNvSpPr/>
                        <wps:spPr>
                          <a:xfrm>
                            <a:off x="0" y="1365468"/>
                            <a:ext cx="46877" cy="213082"/>
                          </a:xfrm>
                          <a:prstGeom prst="rect">
                            <a:avLst/>
                          </a:prstGeom>
                          <a:ln>
                            <a:noFill/>
                          </a:ln>
                        </wps:spPr>
                        <wps:txbx>
                          <w:txbxContent>
                            <w:p w14:paraId="64856E48" w14:textId="77777777" w:rsidR="00E237F6" w:rsidRDefault="00E237F6" w:rsidP="00E237F6">
                              <w:r>
                                <w:t xml:space="preserve"> </w:t>
                              </w:r>
                            </w:p>
                          </w:txbxContent>
                        </wps:txbx>
                        <wps:bodyPr horzOverflow="overflow" vert="horz" lIns="0" tIns="0" rIns="0" bIns="0" rtlCol="0">
                          <a:noAutofit/>
                        </wps:bodyPr>
                      </wps:wsp>
                      <wps:wsp>
                        <wps:cNvPr id="2340" name="Rectangle 2340"/>
                        <wps:cNvSpPr/>
                        <wps:spPr>
                          <a:xfrm>
                            <a:off x="0" y="1638338"/>
                            <a:ext cx="46877" cy="213082"/>
                          </a:xfrm>
                          <a:prstGeom prst="rect">
                            <a:avLst/>
                          </a:prstGeom>
                          <a:ln>
                            <a:noFill/>
                          </a:ln>
                        </wps:spPr>
                        <wps:txbx>
                          <w:txbxContent>
                            <w:p w14:paraId="77B22943" w14:textId="77777777" w:rsidR="00E237F6" w:rsidRDefault="00E237F6" w:rsidP="00E237F6">
                              <w:r>
                                <w:t xml:space="preserve"> </w:t>
                              </w:r>
                            </w:p>
                          </w:txbxContent>
                        </wps:txbx>
                        <wps:bodyPr horzOverflow="overflow" vert="horz" lIns="0" tIns="0" rIns="0" bIns="0" rtlCol="0">
                          <a:noAutofit/>
                        </wps:bodyPr>
                      </wps:wsp>
                      <wps:wsp>
                        <wps:cNvPr id="2341" name="Rectangle 2341"/>
                        <wps:cNvSpPr/>
                        <wps:spPr>
                          <a:xfrm>
                            <a:off x="0" y="1912627"/>
                            <a:ext cx="46877" cy="213082"/>
                          </a:xfrm>
                          <a:prstGeom prst="rect">
                            <a:avLst/>
                          </a:prstGeom>
                          <a:ln>
                            <a:noFill/>
                          </a:ln>
                        </wps:spPr>
                        <wps:txbx>
                          <w:txbxContent>
                            <w:p w14:paraId="7457E4F4" w14:textId="77777777" w:rsidR="00E237F6" w:rsidRDefault="00E237F6" w:rsidP="00E237F6">
                              <w:r>
                                <w:t xml:space="preserve"> </w:t>
                              </w:r>
                            </w:p>
                          </w:txbxContent>
                        </wps:txbx>
                        <wps:bodyPr horzOverflow="overflow" vert="horz" lIns="0" tIns="0" rIns="0" bIns="0" rtlCol="0">
                          <a:noAutofit/>
                        </wps:bodyPr>
                      </wps:wsp>
                      <wps:wsp>
                        <wps:cNvPr id="2352" name="Shape 2352"/>
                        <wps:cNvSpPr/>
                        <wps:spPr>
                          <a:xfrm>
                            <a:off x="65534" y="377618"/>
                            <a:ext cx="183642" cy="1711452"/>
                          </a:xfrm>
                          <a:custGeom>
                            <a:avLst/>
                            <a:gdLst/>
                            <a:ahLst/>
                            <a:cxnLst/>
                            <a:rect l="0" t="0" r="0" b="0"/>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2353" name="Shape 2353"/>
                        <wps:cNvSpPr/>
                        <wps:spPr>
                          <a:xfrm>
                            <a:off x="249176" y="254174"/>
                            <a:ext cx="5537454" cy="1816258"/>
                          </a:xfrm>
                          <a:custGeom>
                            <a:avLst/>
                            <a:gdLst/>
                            <a:ahLst/>
                            <a:cxnLst/>
                            <a:rect l="0" t="0" r="0" b="0"/>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2354" name="Shape 2354"/>
                        <wps:cNvSpPr/>
                        <wps:spPr>
                          <a:xfrm>
                            <a:off x="187454" y="438578"/>
                            <a:ext cx="123444" cy="182880"/>
                          </a:xfrm>
                          <a:custGeom>
                            <a:avLst/>
                            <a:gdLst/>
                            <a:ahLst/>
                            <a:cxnLst/>
                            <a:rect l="0" t="0" r="0" b="0"/>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2355" name="Shape 2355"/>
                        <wps:cNvSpPr/>
                        <wps:spPr>
                          <a:xfrm>
                            <a:off x="5541266" y="132254"/>
                            <a:ext cx="245364" cy="245364"/>
                          </a:xfrm>
                          <a:custGeom>
                            <a:avLst/>
                            <a:gdLst/>
                            <a:ahLst/>
                            <a:cxnLst/>
                            <a:rect l="0" t="0" r="0" b="0"/>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2356" name="Shape 2356"/>
                        <wps:cNvSpPr/>
                        <wps:spPr>
                          <a:xfrm>
                            <a:off x="47246" y="359330"/>
                            <a:ext cx="140970" cy="1748028"/>
                          </a:xfrm>
                          <a:custGeom>
                            <a:avLst/>
                            <a:gdLst/>
                            <a:ahLst/>
                            <a:cxnLst/>
                            <a:rect l="0" t="0" r="0" b="0"/>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7" name="Shape 2357"/>
                        <wps:cNvSpPr/>
                        <wps:spPr>
                          <a:xfrm>
                            <a:off x="188216" y="2049446"/>
                            <a:ext cx="61722" cy="57912"/>
                          </a:xfrm>
                          <a:custGeom>
                            <a:avLst/>
                            <a:gdLst/>
                            <a:ahLst/>
                            <a:cxnLst/>
                            <a:rect l="0" t="0" r="0" b="0"/>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8" name="Shape 2358"/>
                        <wps:cNvSpPr/>
                        <wps:spPr>
                          <a:xfrm>
                            <a:off x="188216" y="420290"/>
                            <a:ext cx="61722" cy="219456"/>
                          </a:xfrm>
                          <a:custGeom>
                            <a:avLst/>
                            <a:gdLst/>
                            <a:ahLst/>
                            <a:cxnLst/>
                            <a:rect l="0" t="0" r="0" b="0"/>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9" name="Shape 2359"/>
                        <wps:cNvSpPr/>
                        <wps:spPr>
                          <a:xfrm>
                            <a:off x="188216" y="359330"/>
                            <a:ext cx="61722" cy="36576"/>
                          </a:xfrm>
                          <a:custGeom>
                            <a:avLst/>
                            <a:gdLst/>
                            <a:ahLst/>
                            <a:cxnLst/>
                            <a:rect l="0" t="0" r="0" b="0"/>
                            <a:pathLst>
                              <a:path w="61722" h="36576">
                                <a:moveTo>
                                  <a:pt x="0" y="0"/>
                                </a:moveTo>
                                <a:lnTo>
                                  <a:pt x="61722" y="0"/>
                                </a:lnTo>
                                <a:lnTo>
                                  <a:pt x="61722" y="36576"/>
                                </a:lnTo>
                                <a:lnTo>
                                  <a:pt x="762"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0" name="Shape 2360"/>
                        <wps:cNvSpPr/>
                        <wps:spPr>
                          <a:xfrm>
                            <a:off x="249938" y="420290"/>
                            <a:ext cx="5353050" cy="1672590"/>
                          </a:xfrm>
                          <a:custGeom>
                            <a:avLst/>
                            <a:gdLst/>
                            <a:ahLst/>
                            <a:cxnLst/>
                            <a:rect l="0" t="0" r="0" b="0"/>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1" name="Shape 2361"/>
                        <wps:cNvSpPr/>
                        <wps:spPr>
                          <a:xfrm>
                            <a:off x="249938" y="128064"/>
                            <a:ext cx="5353050" cy="267843"/>
                          </a:xfrm>
                          <a:custGeom>
                            <a:avLst/>
                            <a:gdLst/>
                            <a:ahLst/>
                            <a:cxnLst/>
                            <a:rect l="0" t="0" r="0" b="0"/>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2" name="Shape 2362"/>
                        <wps:cNvSpPr/>
                        <wps:spPr>
                          <a:xfrm>
                            <a:off x="5602988" y="1804884"/>
                            <a:ext cx="122634" cy="58634"/>
                          </a:xfrm>
                          <a:custGeom>
                            <a:avLst/>
                            <a:gdLst/>
                            <a:ahLst/>
                            <a:cxnLst/>
                            <a:rect l="0" t="0" r="0" b="0"/>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3" name="Shape 2363"/>
                        <wps:cNvSpPr/>
                        <wps:spPr>
                          <a:xfrm>
                            <a:off x="5602988" y="106346"/>
                            <a:ext cx="122634" cy="289560"/>
                          </a:xfrm>
                          <a:custGeom>
                            <a:avLst/>
                            <a:gdLst/>
                            <a:ahLst/>
                            <a:cxnLst/>
                            <a:rect l="0" t="0" r="0" b="0"/>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4" name="Shape 2364"/>
                        <wps:cNvSpPr/>
                        <wps:spPr>
                          <a:xfrm>
                            <a:off x="5725622" y="127658"/>
                            <a:ext cx="79297" cy="1720644"/>
                          </a:xfrm>
                          <a:custGeom>
                            <a:avLst/>
                            <a:gdLst/>
                            <a:ahLst/>
                            <a:cxnLst/>
                            <a:rect l="0" t="0" r="0" b="0"/>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2366" name="Picture 2366"/>
                          <pic:cNvPicPr/>
                        </pic:nvPicPr>
                        <pic:blipFill>
                          <a:blip r:embed="rId36"/>
                          <a:stretch>
                            <a:fillRect/>
                          </a:stretch>
                        </pic:blipFill>
                        <pic:spPr>
                          <a:xfrm>
                            <a:off x="946406" y="935401"/>
                            <a:ext cx="4073652" cy="272796"/>
                          </a:xfrm>
                          <a:prstGeom prst="rect">
                            <a:avLst/>
                          </a:prstGeom>
                        </pic:spPr>
                      </pic:pic>
                      <wps:wsp>
                        <wps:cNvPr id="2367" name="Shape 2367"/>
                        <wps:cNvSpPr/>
                        <wps:spPr>
                          <a:xfrm>
                            <a:off x="972314" y="964358"/>
                            <a:ext cx="94488" cy="214884"/>
                          </a:xfrm>
                          <a:custGeom>
                            <a:avLst/>
                            <a:gdLst/>
                            <a:ahLst/>
                            <a:cxnLst/>
                            <a:rect l="0" t="0" r="0" b="0"/>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68" name="Shape 2368"/>
                        <wps:cNvSpPr/>
                        <wps:spPr>
                          <a:xfrm>
                            <a:off x="1066802" y="964653"/>
                            <a:ext cx="76200" cy="124478"/>
                          </a:xfrm>
                          <a:custGeom>
                            <a:avLst/>
                            <a:gdLst/>
                            <a:ahLst/>
                            <a:cxnLst/>
                            <a:rect l="0" t="0" r="0" b="0"/>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69" name="Shape 2369"/>
                        <wps:cNvSpPr/>
                        <wps:spPr>
                          <a:xfrm>
                            <a:off x="1159766" y="962834"/>
                            <a:ext cx="95250" cy="216408"/>
                          </a:xfrm>
                          <a:custGeom>
                            <a:avLst/>
                            <a:gdLst/>
                            <a:ahLst/>
                            <a:cxnLst/>
                            <a:rect l="0" t="0" r="0" b="0"/>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0" name="Shape 2370"/>
                        <wps:cNvSpPr/>
                        <wps:spPr>
                          <a:xfrm>
                            <a:off x="1391414" y="964358"/>
                            <a:ext cx="94488" cy="214884"/>
                          </a:xfrm>
                          <a:custGeom>
                            <a:avLst/>
                            <a:gdLst/>
                            <a:ahLst/>
                            <a:cxnLst/>
                            <a:rect l="0" t="0" r="0" b="0"/>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1" name="Shape 2371"/>
                        <wps:cNvSpPr/>
                        <wps:spPr>
                          <a:xfrm>
                            <a:off x="1255016" y="962834"/>
                            <a:ext cx="112014" cy="216408"/>
                          </a:xfrm>
                          <a:custGeom>
                            <a:avLst/>
                            <a:gdLst/>
                            <a:ahLst/>
                            <a:cxnLst/>
                            <a:rect l="0" t="0" r="0" b="0"/>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93" name="Shape 78993"/>
                        <wps:cNvSpPr/>
                        <wps:spPr>
                          <a:xfrm>
                            <a:off x="2651762" y="1131998"/>
                            <a:ext cx="42672" cy="47244"/>
                          </a:xfrm>
                          <a:custGeom>
                            <a:avLst/>
                            <a:gdLst/>
                            <a:ahLst/>
                            <a:cxnLst/>
                            <a:rect l="0" t="0" r="0" b="0"/>
                            <a:pathLst>
                              <a:path w="42672" h="47244">
                                <a:moveTo>
                                  <a:pt x="0" y="0"/>
                                </a:moveTo>
                                <a:lnTo>
                                  <a:pt x="42672" y="0"/>
                                </a:lnTo>
                                <a:lnTo>
                                  <a:pt x="42672" y="47244"/>
                                </a:lnTo>
                                <a:lnTo>
                                  <a:pt x="0" y="47244"/>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94" name="Shape 78994"/>
                        <wps:cNvSpPr/>
                        <wps:spPr>
                          <a:xfrm>
                            <a:off x="2651762" y="1031414"/>
                            <a:ext cx="42672" cy="48768"/>
                          </a:xfrm>
                          <a:custGeom>
                            <a:avLst/>
                            <a:gdLst/>
                            <a:ahLst/>
                            <a:cxnLst/>
                            <a:rect l="0" t="0" r="0" b="0"/>
                            <a:pathLst>
                              <a:path w="42672" h="48768">
                                <a:moveTo>
                                  <a:pt x="0" y="0"/>
                                </a:moveTo>
                                <a:lnTo>
                                  <a:pt x="42672" y="0"/>
                                </a:lnTo>
                                <a:lnTo>
                                  <a:pt x="42672" y="48768"/>
                                </a:lnTo>
                                <a:lnTo>
                                  <a:pt x="0" y="48768"/>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4" name="Shape 2374"/>
                        <wps:cNvSpPr/>
                        <wps:spPr>
                          <a:xfrm>
                            <a:off x="1485902" y="964649"/>
                            <a:ext cx="103632" cy="214593"/>
                          </a:xfrm>
                          <a:custGeom>
                            <a:avLst/>
                            <a:gdLst/>
                            <a:ahLst/>
                            <a:cxnLst/>
                            <a:rect l="0" t="0" r="0" b="0"/>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5" name="Shape 2375"/>
                        <wps:cNvSpPr/>
                        <wps:spPr>
                          <a:xfrm>
                            <a:off x="3713990" y="964358"/>
                            <a:ext cx="94488" cy="214884"/>
                          </a:xfrm>
                          <a:custGeom>
                            <a:avLst/>
                            <a:gdLst/>
                            <a:ahLst/>
                            <a:cxnLst/>
                            <a:rect l="0" t="0" r="0" b="0"/>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6" name="Shape 2376"/>
                        <wps:cNvSpPr/>
                        <wps:spPr>
                          <a:xfrm>
                            <a:off x="3523490"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7" name="Shape 2377"/>
                        <wps:cNvSpPr/>
                        <wps:spPr>
                          <a:xfrm>
                            <a:off x="3297938" y="964358"/>
                            <a:ext cx="192024" cy="214884"/>
                          </a:xfrm>
                          <a:custGeom>
                            <a:avLst/>
                            <a:gdLst/>
                            <a:ahLst/>
                            <a:cxnLst/>
                            <a:rect l="0" t="0" r="0" b="0"/>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8" name="Shape 2378"/>
                        <wps:cNvSpPr/>
                        <wps:spPr>
                          <a:xfrm>
                            <a:off x="3107438" y="964358"/>
                            <a:ext cx="158496" cy="214884"/>
                          </a:xfrm>
                          <a:custGeom>
                            <a:avLst/>
                            <a:gdLst/>
                            <a:ahLst/>
                            <a:cxnLst/>
                            <a:rect l="0" t="0" r="0" b="0"/>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9" name="Shape 2379"/>
                        <wps:cNvSpPr/>
                        <wps:spPr>
                          <a:xfrm>
                            <a:off x="2447546"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0" name="Shape 2380"/>
                        <wps:cNvSpPr/>
                        <wps:spPr>
                          <a:xfrm>
                            <a:off x="2328674"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1" name="Shape 2381"/>
                        <wps:cNvSpPr/>
                        <wps:spPr>
                          <a:xfrm>
                            <a:off x="2209802" y="964358"/>
                            <a:ext cx="82296" cy="214884"/>
                          </a:xfrm>
                          <a:custGeom>
                            <a:avLst/>
                            <a:gdLst/>
                            <a:ahLst/>
                            <a:cxnLst/>
                            <a:rect l="0" t="0" r="0" b="0"/>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2" name="Shape 2382"/>
                        <wps:cNvSpPr/>
                        <wps:spPr>
                          <a:xfrm>
                            <a:off x="1941578"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3" name="Shape 2383"/>
                        <wps:cNvSpPr/>
                        <wps:spPr>
                          <a:xfrm>
                            <a:off x="1822706"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4" name="Shape 2384"/>
                        <wps:cNvSpPr/>
                        <wps:spPr>
                          <a:xfrm>
                            <a:off x="1606298"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5" name="Shape 2385"/>
                        <wps:cNvSpPr/>
                        <wps:spPr>
                          <a:xfrm>
                            <a:off x="2895602" y="961310"/>
                            <a:ext cx="182880" cy="219456"/>
                          </a:xfrm>
                          <a:custGeom>
                            <a:avLst/>
                            <a:gdLst/>
                            <a:ahLst/>
                            <a:cxnLst/>
                            <a:rect l="0" t="0" r="0" b="0"/>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6" name="Shape 2386"/>
                        <wps:cNvSpPr/>
                        <wps:spPr>
                          <a:xfrm>
                            <a:off x="3808478" y="964424"/>
                            <a:ext cx="103632" cy="214818"/>
                          </a:xfrm>
                          <a:custGeom>
                            <a:avLst/>
                            <a:gdLst/>
                            <a:ahLst/>
                            <a:cxnLst/>
                            <a:rect l="0" t="0" r="0" b="0"/>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7" name="Shape 2387"/>
                        <wps:cNvSpPr/>
                        <wps:spPr>
                          <a:xfrm>
                            <a:off x="3918206" y="962834"/>
                            <a:ext cx="95250" cy="216408"/>
                          </a:xfrm>
                          <a:custGeom>
                            <a:avLst/>
                            <a:gdLst/>
                            <a:ahLst/>
                            <a:cxnLst/>
                            <a:rect l="0" t="0" r="0" b="0"/>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8" name="Shape 2388"/>
                        <wps:cNvSpPr/>
                        <wps:spPr>
                          <a:xfrm>
                            <a:off x="4663442" y="964358"/>
                            <a:ext cx="158496" cy="214884"/>
                          </a:xfrm>
                          <a:custGeom>
                            <a:avLst/>
                            <a:gdLst/>
                            <a:ahLst/>
                            <a:cxnLst/>
                            <a:rect l="0" t="0" r="0" b="0"/>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9" name="Shape 2389"/>
                        <wps:cNvSpPr/>
                        <wps:spPr>
                          <a:xfrm>
                            <a:off x="4447034"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0" name="Shape 2390"/>
                        <wps:cNvSpPr/>
                        <wps:spPr>
                          <a:xfrm>
                            <a:off x="4332734"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1" name="Shape 2391"/>
                        <wps:cNvSpPr/>
                        <wps:spPr>
                          <a:xfrm>
                            <a:off x="4149854" y="964358"/>
                            <a:ext cx="152400" cy="214884"/>
                          </a:xfrm>
                          <a:custGeom>
                            <a:avLst/>
                            <a:gdLst/>
                            <a:ahLst/>
                            <a:cxnLst/>
                            <a:rect l="0" t="0" r="0" b="0"/>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2" name="Shape 2392"/>
                        <wps:cNvSpPr/>
                        <wps:spPr>
                          <a:xfrm>
                            <a:off x="4013456" y="962834"/>
                            <a:ext cx="112014" cy="216408"/>
                          </a:xfrm>
                          <a:custGeom>
                            <a:avLst/>
                            <a:gdLst/>
                            <a:ahLst/>
                            <a:cxnLst/>
                            <a:rect l="0" t="0" r="0" b="0"/>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3" name="Shape 2393"/>
                        <wps:cNvSpPr/>
                        <wps:spPr>
                          <a:xfrm>
                            <a:off x="4853942" y="961310"/>
                            <a:ext cx="140208" cy="219456"/>
                          </a:xfrm>
                          <a:custGeom>
                            <a:avLst/>
                            <a:gdLst/>
                            <a:ahLst/>
                            <a:cxnLst/>
                            <a:rect l="0" t="0" r="0" b="0"/>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4" name="Shape 2394"/>
                        <wps:cNvSpPr/>
                        <wps:spPr>
                          <a:xfrm>
                            <a:off x="1226822" y="1005506"/>
                            <a:ext cx="56388" cy="88392"/>
                          </a:xfrm>
                          <a:custGeom>
                            <a:avLst/>
                            <a:gdLst/>
                            <a:ahLst/>
                            <a:cxnLst/>
                            <a:rect l="0" t="0" r="0" b="0"/>
                            <a:pathLst>
                              <a:path w="56388" h="88392">
                                <a:moveTo>
                                  <a:pt x="32004" y="0"/>
                                </a:moveTo>
                                <a:lnTo>
                                  <a:pt x="0" y="88392"/>
                                </a:lnTo>
                                <a:lnTo>
                                  <a:pt x="56388" y="883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5" name="Shape 2395"/>
                        <wps:cNvSpPr/>
                        <wps:spPr>
                          <a:xfrm>
                            <a:off x="1456946" y="982646"/>
                            <a:ext cx="57912" cy="86868"/>
                          </a:xfrm>
                          <a:custGeom>
                            <a:avLst/>
                            <a:gdLst/>
                            <a:ahLst/>
                            <a:cxnLst/>
                            <a:rect l="0" t="0" r="0" b="0"/>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6" name="Shape 2396"/>
                        <wps:cNvSpPr/>
                        <wps:spPr>
                          <a:xfrm>
                            <a:off x="1037846" y="982646"/>
                            <a:ext cx="57912" cy="88392"/>
                          </a:xfrm>
                          <a:custGeom>
                            <a:avLst/>
                            <a:gdLst/>
                            <a:ahLst/>
                            <a:cxnLst/>
                            <a:rect l="0" t="0" r="0" b="0"/>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7" name="Shape 2397"/>
                        <wps:cNvSpPr/>
                        <wps:spPr>
                          <a:xfrm>
                            <a:off x="2447546"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8" name="Shape 2398"/>
                        <wps:cNvSpPr/>
                        <wps:spPr>
                          <a:xfrm>
                            <a:off x="2328674"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9" name="Shape 2399"/>
                        <wps:cNvSpPr/>
                        <wps:spPr>
                          <a:xfrm>
                            <a:off x="2209802" y="964358"/>
                            <a:ext cx="82296" cy="214884"/>
                          </a:xfrm>
                          <a:custGeom>
                            <a:avLst/>
                            <a:gdLst/>
                            <a:ahLst/>
                            <a:cxnLst/>
                            <a:rect l="0" t="0" r="0" b="0"/>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0" name="Shape 2400"/>
                        <wps:cNvSpPr/>
                        <wps:spPr>
                          <a:xfrm>
                            <a:off x="1941578"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1" name="Shape 2401"/>
                        <wps:cNvSpPr/>
                        <wps:spPr>
                          <a:xfrm>
                            <a:off x="1822706"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2" name="Shape 2402"/>
                        <wps:cNvSpPr/>
                        <wps:spPr>
                          <a:xfrm>
                            <a:off x="1606298"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3" name="Shape 2403"/>
                        <wps:cNvSpPr/>
                        <wps:spPr>
                          <a:xfrm>
                            <a:off x="1391414" y="964358"/>
                            <a:ext cx="198120" cy="214884"/>
                          </a:xfrm>
                          <a:custGeom>
                            <a:avLst/>
                            <a:gdLst/>
                            <a:ahLst/>
                            <a:cxnLst/>
                            <a:rect l="0" t="0" r="0" b="0"/>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4" name="Shape 2404"/>
                        <wps:cNvSpPr/>
                        <wps:spPr>
                          <a:xfrm>
                            <a:off x="972314" y="964358"/>
                            <a:ext cx="170688" cy="214884"/>
                          </a:xfrm>
                          <a:custGeom>
                            <a:avLst/>
                            <a:gdLst/>
                            <a:ahLst/>
                            <a:cxnLst/>
                            <a:rect l="0" t="0" r="0" b="0"/>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5" name="Shape 2405"/>
                        <wps:cNvSpPr/>
                        <wps:spPr>
                          <a:xfrm>
                            <a:off x="1159766" y="962834"/>
                            <a:ext cx="207264" cy="216408"/>
                          </a:xfrm>
                          <a:custGeom>
                            <a:avLst/>
                            <a:gdLst/>
                            <a:ahLst/>
                            <a:cxnLst/>
                            <a:rect l="0" t="0" r="0" b="0"/>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6" name="Shape 2406"/>
                        <wps:cNvSpPr/>
                        <wps:spPr>
                          <a:xfrm>
                            <a:off x="2651762" y="1131998"/>
                            <a:ext cx="42672" cy="47244"/>
                          </a:xfrm>
                          <a:custGeom>
                            <a:avLst/>
                            <a:gdLst/>
                            <a:ahLst/>
                            <a:cxnLst/>
                            <a:rect l="0" t="0" r="0" b="0"/>
                            <a:pathLst>
                              <a:path w="42672" h="47244">
                                <a:moveTo>
                                  <a:pt x="0" y="0"/>
                                </a:moveTo>
                                <a:lnTo>
                                  <a:pt x="42672" y="0"/>
                                </a:lnTo>
                                <a:lnTo>
                                  <a:pt x="42672" y="47244"/>
                                </a:lnTo>
                                <a:lnTo>
                                  <a:pt x="0" y="4724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7" name="Shape 2407"/>
                        <wps:cNvSpPr/>
                        <wps:spPr>
                          <a:xfrm>
                            <a:off x="2651762" y="1031414"/>
                            <a:ext cx="42672" cy="48768"/>
                          </a:xfrm>
                          <a:custGeom>
                            <a:avLst/>
                            <a:gdLst/>
                            <a:ahLst/>
                            <a:cxnLst/>
                            <a:rect l="0" t="0" r="0" b="0"/>
                            <a:pathLst>
                              <a:path w="42672" h="48768">
                                <a:moveTo>
                                  <a:pt x="0" y="0"/>
                                </a:moveTo>
                                <a:lnTo>
                                  <a:pt x="42672" y="0"/>
                                </a:lnTo>
                                <a:lnTo>
                                  <a:pt x="42672" y="48768"/>
                                </a:lnTo>
                                <a:lnTo>
                                  <a:pt x="0" y="4876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8" name="Shape 2408"/>
                        <wps:cNvSpPr/>
                        <wps:spPr>
                          <a:xfrm>
                            <a:off x="3985262" y="1005506"/>
                            <a:ext cx="56388" cy="88392"/>
                          </a:xfrm>
                          <a:custGeom>
                            <a:avLst/>
                            <a:gdLst/>
                            <a:ahLst/>
                            <a:cxnLst/>
                            <a:rect l="0" t="0" r="0" b="0"/>
                            <a:pathLst>
                              <a:path w="56388" h="88392">
                                <a:moveTo>
                                  <a:pt x="30480" y="0"/>
                                </a:moveTo>
                                <a:lnTo>
                                  <a:pt x="0" y="88392"/>
                                </a:lnTo>
                                <a:lnTo>
                                  <a:pt x="56388" y="883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9" name="Shape 2409"/>
                        <wps:cNvSpPr/>
                        <wps:spPr>
                          <a:xfrm>
                            <a:off x="3779522" y="982646"/>
                            <a:ext cx="57912" cy="86868"/>
                          </a:xfrm>
                          <a:custGeom>
                            <a:avLst/>
                            <a:gdLst/>
                            <a:ahLst/>
                            <a:cxnLst/>
                            <a:rect l="0" t="0" r="0" b="0"/>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0" name="Shape 2410"/>
                        <wps:cNvSpPr/>
                        <wps:spPr>
                          <a:xfrm>
                            <a:off x="4663442" y="964358"/>
                            <a:ext cx="158496" cy="214884"/>
                          </a:xfrm>
                          <a:custGeom>
                            <a:avLst/>
                            <a:gdLst/>
                            <a:ahLst/>
                            <a:cxnLst/>
                            <a:rect l="0" t="0" r="0" b="0"/>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1" name="Shape 2411"/>
                        <wps:cNvSpPr/>
                        <wps:spPr>
                          <a:xfrm>
                            <a:off x="4447034"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2" name="Shape 2412"/>
                        <wps:cNvSpPr/>
                        <wps:spPr>
                          <a:xfrm>
                            <a:off x="4332734"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3" name="Shape 2413"/>
                        <wps:cNvSpPr/>
                        <wps:spPr>
                          <a:xfrm>
                            <a:off x="4149854" y="964358"/>
                            <a:ext cx="152400" cy="214884"/>
                          </a:xfrm>
                          <a:custGeom>
                            <a:avLst/>
                            <a:gdLst/>
                            <a:ahLst/>
                            <a:cxnLst/>
                            <a:rect l="0" t="0" r="0" b="0"/>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4" name="Shape 2414"/>
                        <wps:cNvSpPr/>
                        <wps:spPr>
                          <a:xfrm>
                            <a:off x="3713990" y="964358"/>
                            <a:ext cx="198120" cy="214884"/>
                          </a:xfrm>
                          <a:custGeom>
                            <a:avLst/>
                            <a:gdLst/>
                            <a:ahLst/>
                            <a:cxnLst/>
                            <a:rect l="0" t="0" r="0" b="0"/>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5" name="Shape 2415"/>
                        <wps:cNvSpPr/>
                        <wps:spPr>
                          <a:xfrm>
                            <a:off x="3523490"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6" name="Shape 2416"/>
                        <wps:cNvSpPr/>
                        <wps:spPr>
                          <a:xfrm>
                            <a:off x="3297938" y="964358"/>
                            <a:ext cx="192024" cy="214884"/>
                          </a:xfrm>
                          <a:custGeom>
                            <a:avLst/>
                            <a:gdLst/>
                            <a:ahLst/>
                            <a:cxnLst/>
                            <a:rect l="0" t="0" r="0" b="0"/>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7" name="Shape 2417"/>
                        <wps:cNvSpPr/>
                        <wps:spPr>
                          <a:xfrm>
                            <a:off x="3107438" y="964358"/>
                            <a:ext cx="158496" cy="214884"/>
                          </a:xfrm>
                          <a:custGeom>
                            <a:avLst/>
                            <a:gdLst/>
                            <a:ahLst/>
                            <a:cxnLst/>
                            <a:rect l="0" t="0" r="0" b="0"/>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8" name="Shape 2418"/>
                        <wps:cNvSpPr/>
                        <wps:spPr>
                          <a:xfrm>
                            <a:off x="3918206" y="962834"/>
                            <a:ext cx="207264" cy="216408"/>
                          </a:xfrm>
                          <a:custGeom>
                            <a:avLst/>
                            <a:gdLst/>
                            <a:ahLst/>
                            <a:cxnLst/>
                            <a:rect l="0" t="0" r="0" b="0"/>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9" name="Shape 2419"/>
                        <wps:cNvSpPr/>
                        <wps:spPr>
                          <a:xfrm>
                            <a:off x="4853942" y="961310"/>
                            <a:ext cx="140208" cy="219456"/>
                          </a:xfrm>
                          <a:custGeom>
                            <a:avLst/>
                            <a:gdLst/>
                            <a:ahLst/>
                            <a:cxnLst/>
                            <a:rect l="0" t="0" r="0" b="0"/>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20" name="Shape 2420"/>
                        <wps:cNvSpPr/>
                        <wps:spPr>
                          <a:xfrm>
                            <a:off x="2895602" y="961310"/>
                            <a:ext cx="182880" cy="219456"/>
                          </a:xfrm>
                          <a:custGeom>
                            <a:avLst/>
                            <a:gdLst/>
                            <a:ahLst/>
                            <a:cxnLst/>
                            <a:rect l="0" t="0" r="0" b="0"/>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693DC1BC" id="Group 66165" o:spid="_x0000_s1218" style="width:430.5pt;height:173.25pt;mso-position-horizontal-relative:char;mso-position-vertical-relative:line" coordsize="58049,2107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6KKK/qA/mw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VaSlWkoAKKKKACiiigAooooAKKKKACiiigAooooAKKKKACiiigAooooAKKKKACiiigAoooo&#10;AKKKKACiiigAooooAKKKKACiiigAooooAKKX+GkoAKKKKACiiigAooooAKKKKACiiigAooooAKKK&#10;KACiiigAooooAKKKKACiiigAopfek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" filled="f" stroked="f">
                  <v:textbox inset="0,0,0,0">
                    <w:txbxContent>
                      <w:p w14:paraId="4095C0D7" w14:textId="77777777" w:rsidR="00E237F6" w:rsidRDefault="00E237F6" w:rsidP="00E237F6">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" filled="f" stroked="f">
                  <v:textbox inset="0,0,0,0">
                    <w:txbxContent>
                      <w:p w14:paraId="2E86ECCE" w14:textId="77777777" w:rsidR="00E237F6" w:rsidRDefault="00E237F6" w:rsidP="00E237F6">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" filled="f" stroked="f">
                  <v:textbox inset="0,0,0,0">
                    <w:txbxContent>
                      <w:p w14:paraId="2C7EA54F" w14:textId="77777777" w:rsidR="00E237F6" w:rsidRDefault="00E237F6" w:rsidP="00E237F6">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" filled="f" stroked="f">
                  <v:textbox inset="0,0,0,0">
                    <w:txbxContent>
                      <w:p w14:paraId="26D06470" w14:textId="77777777" w:rsidR="00E237F6" w:rsidRDefault="00E237F6" w:rsidP="00E237F6">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" filled="f" stroked="f">
                  <v:textbox inset="0,0,0,0">
                    <w:txbxContent>
                      <w:p w14:paraId="4683B755" w14:textId="77777777" w:rsidR="00E237F6" w:rsidRDefault="00E237F6" w:rsidP="00E237F6">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" filled="f" stroked="f">
                  <v:textbox inset="0,0,0,0">
                    <w:txbxContent>
                      <w:p w14:paraId="64856E48" w14:textId="77777777" w:rsidR="00E237F6" w:rsidRDefault="00E237F6" w:rsidP="00E237F6">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" filled="f" stroked="f">
                  <v:textbox inset="0,0,0,0">
                    <w:txbxContent>
                      <w:p w14:paraId="77B22943" w14:textId="77777777" w:rsidR="00E237F6" w:rsidRDefault="00E237F6" w:rsidP="00E237F6">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" filled="f" stroked="f">
                  <v:textbox inset="0,0,0,0">
                    <w:txbxContent>
                      <w:p w14:paraId="7457E4F4" w14:textId="77777777" w:rsidR="00E237F6" w:rsidRDefault="00E237F6" w:rsidP="00E237F6">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" path="m62484,v33528,,60960,27432,60960,60960c123444,128016,68580,182880,,182880l,60960c,27432,27432,,62484,xe" fillcolor="#0c599f" stroked="f" strokeweight="0">
                  <v:stroke miterlimit="83231f" joinstyle="miter"/>
                  <v:path arrowok="t"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" path="m123444,v67056,,121920,54864,121920,121920c245364,190500,190500,245364,123444,245364r,-123444c123444,156972,96012,184404,60960,184404,27432,184404,,156972,,121920,,54864,54864,,123444,xe" fillcolor="#0c599f" stroked="f" strokeweight="0">
                  <v:stroke miterlimit="83231f" joinstyle="miter"/>
                  <v:path arrowok="t"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" path="m,l61722,r,36576l762,36576r-762,l,xe" fillcolor="#0d0d0d" stroked="f" strokeweight="0">
                  <v:stroke miterlimit="83231f" joinstyle="miter"/>
                  <v:path arrowok="t"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">
                  <v:imagedata r:id="rId37"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" path="m,l42672,r,47244l,47244,,e" fillcolor="#fefefd" stroked="f" strokeweight="0">
                  <v:stroke miterlimit="83231f" joinstyle="miter"/>
                  <v:path arrowok="t"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" path="m,l42672,r,48768l,48768,,e" fillcolor="#fefefd" stroked="f" strokeweight="0">
                  <v:stroke miterlimit="83231f" joinstyle="miter"/>
                  <v:path arrowok="t"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" path="m32004,l,88392r56388,l32004,xe" filled="f" strokecolor="#0f6fc6" strokeweight=".72pt">
                  <v:path arrowok="t"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" path="m18288,c9144,,3048,,,l,86868r15240,c24384,86868,30480,86868,36576,83820v4572,-1524,9144,-4572,12192,-9144c51816,70104,54864,65532,56388,60960v,-6096,1524,-12192,1524,-18288c57912,28956,54864,18288,47244,10668,41148,3048,30480,,18288,xe" filled="f" strokecolor="#0f6fc6" strokeweight=".72pt">
                  <v:path arrowok="t"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" path="m18288,c10668,,4572,,,l,88392r13716,c24384,88392,33528,86868,39624,83820,45720,80772,50292,76200,53340,70104v3048,-6096,4572,-15240,4572,-25908c57912,33528,56388,24384,53340,18288,50292,10668,45720,6096,39624,4572,33528,1524,27432,,18288,xe" filled="f" strokecolor="#0f6fc6" strokeweight=".72pt">
                  <v:path arrowok="t"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" path="m,l42672,r,47244l,47244,,xe" filled="f" strokecolor="#0f6fc6" strokeweight=".72pt">
                  <v:path arrowok="t"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" path="m,l42672,r,48768l,48768,,xe" filled="f" strokecolor="#0f6fc6" strokeweight=".72pt">
                  <v:path arrowok="t"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" path="m30480,l,88392r56388,l30480,xe" filled="f" strokecolor="#0f6fc6" strokeweight=".72pt">
                  <v:path arrowok="t"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textboxrect="0,0,182880,219456"/>
                </v:shape>
                <w10:anchorlock/>
              </v:group>
            </w:pict>
          </mc:Fallback>
        </mc:AlternateContent>
      </w:r>
    </w:p>
    <w:p w14:paraId="3088E7B0" w14:textId="556910D5" w:rsidR="001541E8" w:rsidRDefault="001541E8" w:rsidP="00E237F6">
      <w:pPr>
        <w:ind w:firstLine="708"/>
      </w:pPr>
    </w:p>
    <w:p w14:paraId="3AB791FF" w14:textId="2F68BC94" w:rsidR="00E237F6" w:rsidRDefault="00E237F6" w:rsidP="00E237F6">
      <w:pPr>
        <w:ind w:firstLine="708"/>
      </w:pPr>
    </w:p>
    <w:p w14:paraId="6017448B" w14:textId="77AD6CF9" w:rsidR="00E237F6" w:rsidRDefault="00E237F6" w:rsidP="00E237F6">
      <w:pPr>
        <w:ind w:firstLine="708"/>
      </w:pPr>
    </w:p>
    <w:p w14:paraId="533A7C8D" w14:textId="05C8FCE0" w:rsidR="00E237F6" w:rsidRDefault="00E237F6" w:rsidP="00E237F6">
      <w:pPr>
        <w:ind w:firstLine="708"/>
      </w:pPr>
    </w:p>
    <w:p w14:paraId="0A99D414" w14:textId="4A69A74E" w:rsidR="00E237F6" w:rsidRDefault="00E237F6" w:rsidP="00E237F6">
      <w:pPr>
        <w:ind w:firstLine="708"/>
      </w:pPr>
    </w:p>
    <w:p w14:paraId="52444356" w14:textId="1FD81894" w:rsidR="00E237F6" w:rsidRDefault="00E237F6" w:rsidP="00E237F6">
      <w:pPr>
        <w:ind w:firstLine="708"/>
      </w:pPr>
    </w:p>
    <w:p w14:paraId="4033B38B" w14:textId="1A7BA3CE" w:rsidR="00E237F6" w:rsidRDefault="00E237F6" w:rsidP="00E237F6">
      <w:pPr>
        <w:ind w:firstLine="708"/>
      </w:pPr>
    </w:p>
    <w:p w14:paraId="1447D42E" w14:textId="22A3A0FC" w:rsidR="00E237F6" w:rsidRDefault="00E237F6" w:rsidP="00E237F6">
      <w:pPr>
        <w:ind w:firstLine="708"/>
      </w:pPr>
    </w:p>
    <w:p w14:paraId="1085417A" w14:textId="1E14A4A6" w:rsidR="00E237F6" w:rsidRDefault="00E237F6" w:rsidP="00E237F6"/>
    <w:p w14:paraId="14BE1525" w14:textId="77777777" w:rsidR="00E237F6" w:rsidRDefault="00E237F6" w:rsidP="00E237F6">
      <w:pPr>
        <w:ind w:firstLine="708"/>
      </w:pPr>
    </w:p>
    <w:p w14:paraId="6EAD3896" w14:textId="77777777" w:rsidR="00E237F6" w:rsidRDefault="00E237F6" w:rsidP="00E237F6">
      <w:pPr>
        <w:ind w:firstLine="708"/>
      </w:pPr>
    </w:p>
    <w:p w14:paraId="4818CF85" w14:textId="77777777" w:rsidR="00E237F6" w:rsidRDefault="00E237F6" w:rsidP="00E237F6">
      <w:pPr>
        <w:ind w:firstLine="708"/>
      </w:pPr>
    </w:p>
    <w:p w14:paraId="340F7BA4" w14:textId="77777777" w:rsidR="00E237F6" w:rsidRDefault="00E237F6" w:rsidP="00E237F6">
      <w:pPr>
        <w:ind w:firstLine="708"/>
      </w:pPr>
    </w:p>
    <w:p w14:paraId="15AF6B04" w14:textId="77777777" w:rsidR="00E237F6" w:rsidRDefault="00E237F6" w:rsidP="00E237F6">
      <w:pPr>
        <w:ind w:firstLine="708"/>
      </w:pPr>
    </w:p>
    <w:p w14:paraId="47A50882" w14:textId="77777777" w:rsidR="00E237F6" w:rsidRDefault="00E237F6" w:rsidP="00E237F6">
      <w:pPr>
        <w:ind w:firstLine="708"/>
      </w:pPr>
    </w:p>
    <w:p w14:paraId="54E42472" w14:textId="77777777" w:rsidR="00E237F6" w:rsidRDefault="00E237F6" w:rsidP="00E237F6">
      <w:pPr>
        <w:ind w:firstLine="708"/>
      </w:pPr>
    </w:p>
    <w:p w14:paraId="5A860ADE" w14:textId="12D6162E" w:rsidR="00E237F6" w:rsidRDefault="000F4FEE" w:rsidP="00E237F6">
      <w:pPr>
        <w:ind w:firstLine="708"/>
      </w:pPr>
      <w:r>
        <w:t xml:space="preserve"> </w:t>
      </w:r>
    </w:p>
    <w:p w14:paraId="642943A3" w14:textId="4F571323" w:rsidR="00E237F6" w:rsidRDefault="00E237F6" w:rsidP="003A3039">
      <w:pPr>
        <w:ind w:firstLine="708"/>
      </w:pPr>
      <w:r>
        <w:rPr>
          <w:rFonts w:ascii="Calibri" w:eastAsia="Calibri" w:hAnsi="Calibri" w:cs="Calibri"/>
          <w:noProof/>
          <w:sz w:val="22"/>
          <w:lang w:eastAsia="fr-FR"/>
        </w:rPr>
        <w:lastRenderedPageBreak/>
        <mc:AlternateContent>
          <mc:Choice Requires="wpg">
            <w:drawing>
              <wp:inline distT="0" distB="0" distL="0" distR="0" wp14:anchorId="5400BD0C" wp14:editId="094770FC">
                <wp:extent cx="5148128" cy="2532380"/>
                <wp:effectExtent l="0" t="0" r="0" b="0"/>
                <wp:docPr id="70747" name="Group 70747"/>
                <wp:cNvGraphicFramePr/>
                <a:graphic xmlns:a="http://schemas.openxmlformats.org/drawingml/2006/main">
                  <a:graphicData uri="http://schemas.microsoft.com/office/word/2010/wordprocessingGroup">
                    <wpg:wgp>
                      <wpg:cNvGrpSpPr/>
                      <wpg:grpSpPr>
                        <a:xfrm>
                          <a:off x="0" y="0"/>
                          <a:ext cx="5148128" cy="2532380"/>
                          <a:chOff x="0" y="0"/>
                          <a:chExt cx="5868926" cy="2398471"/>
                        </a:xfrm>
                      </wpg:grpSpPr>
                      <wps:wsp>
                        <wps:cNvPr id="4585" name="Rectangle 4585"/>
                        <wps:cNvSpPr/>
                        <wps:spPr>
                          <a:xfrm>
                            <a:off x="0" y="0"/>
                            <a:ext cx="46877" cy="213082"/>
                          </a:xfrm>
                          <a:prstGeom prst="rect">
                            <a:avLst/>
                          </a:prstGeom>
                          <a:ln>
                            <a:noFill/>
                          </a:ln>
                        </wps:spPr>
                        <wps:txbx>
                          <w:txbxContent>
                            <w:p w14:paraId="27928542" w14:textId="77777777" w:rsidR="00E237F6" w:rsidRDefault="00E237F6" w:rsidP="00E237F6">
                              <w:r>
                                <w:t xml:space="preserve"> </w:t>
                              </w:r>
                            </w:p>
                          </w:txbxContent>
                        </wps:txbx>
                        <wps:bodyPr horzOverflow="overflow" vert="horz" lIns="0" tIns="0" rIns="0" bIns="0" rtlCol="0">
                          <a:noAutofit/>
                        </wps:bodyPr>
                      </wps:wsp>
                      <wps:wsp>
                        <wps:cNvPr id="4586" name="Rectangle 4586"/>
                        <wps:cNvSpPr/>
                        <wps:spPr>
                          <a:xfrm>
                            <a:off x="0" y="272782"/>
                            <a:ext cx="46877" cy="213082"/>
                          </a:xfrm>
                          <a:prstGeom prst="rect">
                            <a:avLst/>
                          </a:prstGeom>
                          <a:ln>
                            <a:noFill/>
                          </a:ln>
                        </wps:spPr>
                        <wps:txbx>
                          <w:txbxContent>
                            <w:p w14:paraId="3B0F0620" w14:textId="77777777" w:rsidR="00E237F6" w:rsidRDefault="00E237F6" w:rsidP="00E237F6">
                              <w:r>
                                <w:t xml:space="preserve"> </w:t>
                              </w:r>
                            </w:p>
                          </w:txbxContent>
                        </wps:txbx>
                        <wps:bodyPr horzOverflow="overflow" vert="horz" lIns="0" tIns="0" rIns="0" bIns="0" rtlCol="0">
                          <a:noAutofit/>
                        </wps:bodyPr>
                      </wps:wsp>
                      <wps:wsp>
                        <wps:cNvPr id="4587" name="Rectangle 4587"/>
                        <wps:cNvSpPr/>
                        <wps:spPr>
                          <a:xfrm>
                            <a:off x="0" y="547051"/>
                            <a:ext cx="46877" cy="213082"/>
                          </a:xfrm>
                          <a:prstGeom prst="rect">
                            <a:avLst/>
                          </a:prstGeom>
                          <a:ln>
                            <a:noFill/>
                          </a:ln>
                        </wps:spPr>
                        <wps:txbx>
                          <w:txbxContent>
                            <w:p w14:paraId="4A6AC899" w14:textId="77777777" w:rsidR="00E237F6" w:rsidRDefault="00E237F6" w:rsidP="00E237F6">
                              <w:r>
                                <w:t xml:space="preserve"> </w:t>
                              </w:r>
                            </w:p>
                          </w:txbxContent>
                        </wps:txbx>
                        <wps:bodyPr horzOverflow="overflow" vert="horz" lIns="0" tIns="0" rIns="0" bIns="0" rtlCol="0">
                          <a:noAutofit/>
                        </wps:bodyPr>
                      </wps:wsp>
                      <wps:wsp>
                        <wps:cNvPr id="4588" name="Rectangle 4588"/>
                        <wps:cNvSpPr/>
                        <wps:spPr>
                          <a:xfrm>
                            <a:off x="0" y="819912"/>
                            <a:ext cx="46877" cy="213082"/>
                          </a:xfrm>
                          <a:prstGeom prst="rect">
                            <a:avLst/>
                          </a:prstGeom>
                          <a:ln>
                            <a:noFill/>
                          </a:ln>
                        </wps:spPr>
                        <wps:txbx>
                          <w:txbxContent>
                            <w:p w14:paraId="7D9E80A7" w14:textId="77777777" w:rsidR="00E237F6" w:rsidRDefault="00E237F6" w:rsidP="00E237F6">
                              <w:r>
                                <w:t xml:space="preserve"> </w:t>
                              </w:r>
                            </w:p>
                          </w:txbxContent>
                        </wps:txbx>
                        <wps:bodyPr horzOverflow="overflow" vert="horz" lIns="0" tIns="0" rIns="0" bIns="0" rtlCol="0">
                          <a:noAutofit/>
                        </wps:bodyPr>
                      </wps:wsp>
                      <wps:wsp>
                        <wps:cNvPr id="4589" name="Rectangle 4589"/>
                        <wps:cNvSpPr/>
                        <wps:spPr>
                          <a:xfrm>
                            <a:off x="0" y="1092685"/>
                            <a:ext cx="46877" cy="213081"/>
                          </a:xfrm>
                          <a:prstGeom prst="rect">
                            <a:avLst/>
                          </a:prstGeom>
                          <a:ln>
                            <a:noFill/>
                          </a:ln>
                        </wps:spPr>
                        <wps:txbx>
                          <w:txbxContent>
                            <w:p w14:paraId="44BA7629" w14:textId="77777777" w:rsidR="00E237F6" w:rsidRDefault="00E237F6" w:rsidP="00E237F6">
                              <w:r>
                                <w:t xml:space="preserve"> </w:t>
                              </w:r>
                            </w:p>
                          </w:txbxContent>
                        </wps:txbx>
                        <wps:bodyPr horzOverflow="overflow" vert="horz" lIns="0" tIns="0" rIns="0" bIns="0" rtlCol="0">
                          <a:noAutofit/>
                        </wps:bodyPr>
                      </wps:wsp>
                      <wps:wsp>
                        <wps:cNvPr id="4590" name="Rectangle 4590"/>
                        <wps:cNvSpPr/>
                        <wps:spPr>
                          <a:xfrm>
                            <a:off x="0" y="1365457"/>
                            <a:ext cx="46877" cy="213081"/>
                          </a:xfrm>
                          <a:prstGeom prst="rect">
                            <a:avLst/>
                          </a:prstGeom>
                          <a:ln>
                            <a:noFill/>
                          </a:ln>
                        </wps:spPr>
                        <wps:txbx>
                          <w:txbxContent>
                            <w:p w14:paraId="4053E786" w14:textId="77777777" w:rsidR="00E237F6" w:rsidRDefault="00E237F6" w:rsidP="00E237F6">
                              <w:r>
                                <w:t xml:space="preserve"> </w:t>
                              </w:r>
                            </w:p>
                          </w:txbxContent>
                        </wps:txbx>
                        <wps:bodyPr horzOverflow="overflow" vert="horz" lIns="0" tIns="0" rIns="0" bIns="0" rtlCol="0">
                          <a:noAutofit/>
                        </wps:bodyPr>
                      </wps:wsp>
                      <wps:wsp>
                        <wps:cNvPr id="4591" name="Rectangle 4591"/>
                        <wps:cNvSpPr/>
                        <wps:spPr>
                          <a:xfrm>
                            <a:off x="0" y="1639844"/>
                            <a:ext cx="46877" cy="213081"/>
                          </a:xfrm>
                          <a:prstGeom prst="rect">
                            <a:avLst/>
                          </a:prstGeom>
                          <a:ln>
                            <a:noFill/>
                          </a:ln>
                        </wps:spPr>
                        <wps:txbx>
                          <w:txbxContent>
                            <w:p w14:paraId="6DE5D758" w14:textId="77777777" w:rsidR="00E237F6" w:rsidRDefault="00E237F6" w:rsidP="00E237F6">
                              <w:r>
                                <w:t xml:space="preserve"> </w:t>
                              </w:r>
                            </w:p>
                          </w:txbxContent>
                        </wps:txbx>
                        <wps:bodyPr horzOverflow="overflow" vert="horz" lIns="0" tIns="0" rIns="0" bIns="0" rtlCol="0">
                          <a:noAutofit/>
                        </wps:bodyPr>
                      </wps:wsp>
                      <wps:wsp>
                        <wps:cNvPr id="4592" name="Rectangle 4592"/>
                        <wps:cNvSpPr/>
                        <wps:spPr>
                          <a:xfrm>
                            <a:off x="0" y="1912617"/>
                            <a:ext cx="46877" cy="213082"/>
                          </a:xfrm>
                          <a:prstGeom prst="rect">
                            <a:avLst/>
                          </a:prstGeom>
                          <a:ln>
                            <a:noFill/>
                          </a:ln>
                        </wps:spPr>
                        <wps:txbx>
                          <w:txbxContent>
                            <w:p w14:paraId="258338BE" w14:textId="77777777" w:rsidR="00E237F6" w:rsidRDefault="00E237F6" w:rsidP="00E237F6">
                              <w:r>
                                <w:t xml:space="preserve"> </w:t>
                              </w:r>
                            </w:p>
                          </w:txbxContent>
                        </wps:txbx>
                        <wps:bodyPr horzOverflow="overflow" vert="horz" lIns="0" tIns="0" rIns="0" bIns="0" rtlCol="0">
                          <a:noAutofit/>
                        </wps:bodyPr>
                      </wps:wsp>
                      <wps:wsp>
                        <wps:cNvPr id="4593" name="Rectangle 4593"/>
                        <wps:cNvSpPr/>
                        <wps:spPr>
                          <a:xfrm>
                            <a:off x="0" y="2185389"/>
                            <a:ext cx="46877" cy="213082"/>
                          </a:xfrm>
                          <a:prstGeom prst="rect">
                            <a:avLst/>
                          </a:prstGeom>
                          <a:ln>
                            <a:noFill/>
                          </a:ln>
                        </wps:spPr>
                        <wps:txbx>
                          <w:txbxContent>
                            <w:p w14:paraId="3624888C" w14:textId="77777777" w:rsidR="00E237F6" w:rsidRDefault="00E237F6" w:rsidP="00E237F6">
                              <w:r>
                                <w:t xml:space="preserve"> </w:t>
                              </w:r>
                            </w:p>
                          </w:txbxContent>
                        </wps:txbx>
                        <wps:bodyPr horzOverflow="overflow" vert="horz" lIns="0" tIns="0" rIns="0" bIns="0" rtlCol="0">
                          <a:noAutofit/>
                        </wps:bodyPr>
                      </wps:wsp>
                      <wps:wsp>
                        <wps:cNvPr id="4601" name="Shape 4601"/>
                        <wps:cNvSpPr/>
                        <wps:spPr>
                          <a:xfrm>
                            <a:off x="112778" y="310517"/>
                            <a:ext cx="215646" cy="2019300"/>
                          </a:xfrm>
                          <a:custGeom>
                            <a:avLst/>
                            <a:gdLst/>
                            <a:ahLst/>
                            <a:cxnLst/>
                            <a:rect l="0" t="0" r="0" b="0"/>
                            <a:pathLst>
                              <a:path w="215646" h="2019300">
                                <a:moveTo>
                                  <a:pt x="143256" y="0"/>
                                </a:moveTo>
                                <a:lnTo>
                                  <a:pt x="215646" y="0"/>
                                </a:lnTo>
                                <a:lnTo>
                                  <a:pt x="215646" y="71777"/>
                                </a:lnTo>
                                <a:lnTo>
                                  <a:pt x="187619" y="77272"/>
                                </a:lnTo>
                                <a:cubicBezTo>
                                  <a:pt x="161259" y="88202"/>
                                  <a:pt x="143256" y="113919"/>
                                  <a:pt x="143256" y="144780"/>
                                </a:cubicBezTo>
                                <a:lnTo>
                                  <a:pt x="143256" y="288036"/>
                                </a:lnTo>
                                <a:cubicBezTo>
                                  <a:pt x="163449" y="288036"/>
                                  <a:pt x="182595" y="284035"/>
                                  <a:pt x="199954" y="276796"/>
                                </a:cubicBezTo>
                                <a:lnTo>
                                  <a:pt x="215646" y="268384"/>
                                </a:lnTo>
                                <a:lnTo>
                                  <a:pt x="215646" y="1999648"/>
                                </a:lnTo>
                                <a:lnTo>
                                  <a:pt x="199954" y="2008060"/>
                                </a:lnTo>
                                <a:cubicBezTo>
                                  <a:pt x="182595" y="2015300"/>
                                  <a:pt x="163449" y="2019300"/>
                                  <a:pt x="143256" y="2019300"/>
                                </a:cubicBezTo>
                                <a:cubicBezTo>
                                  <a:pt x="64008" y="2019300"/>
                                  <a:pt x="0" y="1955292"/>
                                  <a:pt x="0" y="1876044"/>
                                </a:cubicBezTo>
                                <a:lnTo>
                                  <a:pt x="0" y="144780"/>
                                </a:lnTo>
                                <a:cubicBezTo>
                                  <a:pt x="0" y="64008"/>
                                  <a:pt x="64008" y="0"/>
                                  <a:pt x="143256"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4602" name="Shape 4602"/>
                        <wps:cNvSpPr/>
                        <wps:spPr>
                          <a:xfrm>
                            <a:off x="328424" y="165737"/>
                            <a:ext cx="5522214" cy="2144428"/>
                          </a:xfrm>
                          <a:custGeom>
                            <a:avLst/>
                            <a:gdLst/>
                            <a:ahLst/>
                            <a:cxnLst/>
                            <a:rect l="0" t="0" r="0" b="0"/>
                            <a:pathLst>
                              <a:path w="5522214" h="2144428">
                                <a:moveTo>
                                  <a:pt x="5234178" y="0"/>
                                </a:moveTo>
                                <a:cubicBezTo>
                                  <a:pt x="5234178" y="39624"/>
                                  <a:pt x="5266182" y="71628"/>
                                  <a:pt x="5305807" y="71628"/>
                                </a:cubicBezTo>
                                <a:cubicBezTo>
                                  <a:pt x="5345431" y="71628"/>
                                  <a:pt x="5377434" y="39624"/>
                                  <a:pt x="5377434" y="0"/>
                                </a:cubicBezTo>
                                <a:lnTo>
                                  <a:pt x="5377434" y="144780"/>
                                </a:lnTo>
                                <a:cubicBezTo>
                                  <a:pt x="5458207" y="144780"/>
                                  <a:pt x="5522214" y="79248"/>
                                  <a:pt x="5522214" y="0"/>
                                </a:cubicBezTo>
                                <a:lnTo>
                                  <a:pt x="5522214" y="1731264"/>
                                </a:lnTo>
                                <a:cubicBezTo>
                                  <a:pt x="5522214" y="1812036"/>
                                  <a:pt x="5458207" y="1876044"/>
                                  <a:pt x="5377434" y="1876044"/>
                                </a:cubicBezTo>
                                <a:lnTo>
                                  <a:pt x="72390" y="1876044"/>
                                </a:lnTo>
                                <a:lnTo>
                                  <a:pt x="72390" y="2020824"/>
                                </a:lnTo>
                                <a:cubicBezTo>
                                  <a:pt x="72390" y="2070354"/>
                                  <a:pt x="47387" y="2113931"/>
                                  <a:pt x="8915" y="2139649"/>
                                </a:cubicBezTo>
                                <a:lnTo>
                                  <a:pt x="0" y="2144428"/>
                                </a:lnTo>
                                <a:lnTo>
                                  <a:pt x="0" y="413164"/>
                                </a:lnTo>
                                <a:lnTo>
                                  <a:pt x="8915" y="408384"/>
                                </a:lnTo>
                                <a:cubicBezTo>
                                  <a:pt x="47387" y="382667"/>
                                  <a:pt x="72390" y="339090"/>
                                  <a:pt x="72390" y="289560"/>
                                </a:cubicBezTo>
                                <a:cubicBezTo>
                                  <a:pt x="72390" y="248412"/>
                                  <a:pt x="40386" y="216408"/>
                                  <a:pt x="762" y="216408"/>
                                </a:cubicBezTo>
                                <a:lnTo>
                                  <a:pt x="0" y="216557"/>
                                </a:lnTo>
                                <a:lnTo>
                                  <a:pt x="0" y="144780"/>
                                </a:lnTo>
                                <a:lnTo>
                                  <a:pt x="5234178" y="144780"/>
                                </a:lnTo>
                                <a:lnTo>
                                  <a:pt x="5234178"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4603" name="Shape 4603"/>
                        <wps:cNvSpPr/>
                        <wps:spPr>
                          <a:xfrm>
                            <a:off x="256034" y="382145"/>
                            <a:ext cx="144780" cy="216408"/>
                          </a:xfrm>
                          <a:custGeom>
                            <a:avLst/>
                            <a:gdLst/>
                            <a:ahLst/>
                            <a:cxnLst/>
                            <a:rect l="0" t="0" r="0" b="0"/>
                            <a:pathLst>
                              <a:path w="144780" h="216408">
                                <a:moveTo>
                                  <a:pt x="73152" y="0"/>
                                </a:moveTo>
                                <a:cubicBezTo>
                                  <a:pt x="112776" y="0"/>
                                  <a:pt x="144780" y="32004"/>
                                  <a:pt x="144780" y="73152"/>
                                </a:cubicBezTo>
                                <a:cubicBezTo>
                                  <a:pt x="144780" y="152400"/>
                                  <a:pt x="80772" y="216408"/>
                                  <a:pt x="0" y="216408"/>
                                </a:cubicBezTo>
                                <a:lnTo>
                                  <a:pt x="0" y="73152"/>
                                </a:lnTo>
                                <a:cubicBezTo>
                                  <a:pt x="0" y="32004"/>
                                  <a:pt x="32004" y="0"/>
                                  <a:pt x="7315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4604" name="Shape 4604"/>
                        <wps:cNvSpPr/>
                        <wps:spPr>
                          <a:xfrm>
                            <a:off x="5562602" y="20957"/>
                            <a:ext cx="288036" cy="289560"/>
                          </a:xfrm>
                          <a:custGeom>
                            <a:avLst/>
                            <a:gdLst/>
                            <a:ahLst/>
                            <a:cxnLst/>
                            <a:rect l="0" t="0" r="0" b="0"/>
                            <a:pathLst>
                              <a:path w="288036" h="289560">
                                <a:moveTo>
                                  <a:pt x="143256" y="0"/>
                                </a:moveTo>
                                <a:cubicBezTo>
                                  <a:pt x="224028" y="0"/>
                                  <a:pt x="288036" y="65532"/>
                                  <a:pt x="288036" y="144780"/>
                                </a:cubicBezTo>
                                <a:cubicBezTo>
                                  <a:pt x="288036" y="224028"/>
                                  <a:pt x="224028" y="289560"/>
                                  <a:pt x="143256" y="289560"/>
                                </a:cubicBezTo>
                                <a:lnTo>
                                  <a:pt x="143256" y="144780"/>
                                </a:lnTo>
                                <a:cubicBezTo>
                                  <a:pt x="143256" y="184404"/>
                                  <a:pt x="111251" y="216408"/>
                                  <a:pt x="71628" y="216408"/>
                                </a:cubicBezTo>
                                <a:cubicBezTo>
                                  <a:pt x="32004" y="216408"/>
                                  <a:pt x="0" y="184404"/>
                                  <a:pt x="0" y="144780"/>
                                </a:cubicBezTo>
                                <a:cubicBezTo>
                                  <a:pt x="0" y="65532"/>
                                  <a:pt x="64008" y="0"/>
                                  <a:pt x="143256"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4605" name="Shape 4605"/>
                        <wps:cNvSpPr/>
                        <wps:spPr>
                          <a:xfrm>
                            <a:off x="92966" y="292229"/>
                            <a:ext cx="163830" cy="2055876"/>
                          </a:xfrm>
                          <a:custGeom>
                            <a:avLst/>
                            <a:gdLst/>
                            <a:ahLst/>
                            <a:cxnLst/>
                            <a:rect l="0" t="0" r="0" b="0"/>
                            <a:pathLst>
                              <a:path w="163830" h="2055876">
                                <a:moveTo>
                                  <a:pt x="146304" y="0"/>
                                </a:moveTo>
                                <a:lnTo>
                                  <a:pt x="163830" y="0"/>
                                </a:lnTo>
                                <a:lnTo>
                                  <a:pt x="163830" y="36652"/>
                                </a:lnTo>
                                <a:lnTo>
                                  <a:pt x="149352" y="38100"/>
                                </a:lnTo>
                                <a:lnTo>
                                  <a:pt x="150876" y="36576"/>
                                </a:lnTo>
                                <a:lnTo>
                                  <a:pt x="137160" y="39624"/>
                                </a:lnTo>
                                <a:lnTo>
                                  <a:pt x="138684" y="39624"/>
                                </a:lnTo>
                                <a:lnTo>
                                  <a:pt x="124968" y="42672"/>
                                </a:lnTo>
                                <a:lnTo>
                                  <a:pt x="126492" y="42672"/>
                                </a:lnTo>
                                <a:lnTo>
                                  <a:pt x="114300" y="47244"/>
                                </a:lnTo>
                                <a:lnTo>
                                  <a:pt x="115824" y="45720"/>
                                </a:lnTo>
                                <a:lnTo>
                                  <a:pt x="102108" y="51816"/>
                                </a:lnTo>
                                <a:lnTo>
                                  <a:pt x="103632" y="51816"/>
                                </a:lnTo>
                                <a:lnTo>
                                  <a:pt x="92964" y="57912"/>
                                </a:lnTo>
                                <a:lnTo>
                                  <a:pt x="94488" y="57912"/>
                                </a:lnTo>
                                <a:lnTo>
                                  <a:pt x="82766" y="65238"/>
                                </a:lnTo>
                                <a:lnTo>
                                  <a:pt x="74676" y="74676"/>
                                </a:lnTo>
                                <a:lnTo>
                                  <a:pt x="74676" y="73152"/>
                                </a:lnTo>
                                <a:lnTo>
                                  <a:pt x="65532" y="82296"/>
                                </a:lnTo>
                                <a:lnTo>
                                  <a:pt x="67056" y="82296"/>
                                </a:lnTo>
                                <a:lnTo>
                                  <a:pt x="59436" y="92964"/>
                                </a:lnTo>
                                <a:lnTo>
                                  <a:pt x="59436" y="91440"/>
                                </a:lnTo>
                                <a:lnTo>
                                  <a:pt x="51816" y="103632"/>
                                </a:lnTo>
                                <a:lnTo>
                                  <a:pt x="53340" y="102108"/>
                                </a:lnTo>
                                <a:lnTo>
                                  <a:pt x="47244" y="114300"/>
                                </a:lnTo>
                                <a:lnTo>
                                  <a:pt x="47244" y="112776"/>
                                </a:lnTo>
                                <a:lnTo>
                                  <a:pt x="42672" y="126492"/>
                                </a:lnTo>
                                <a:lnTo>
                                  <a:pt x="44196" y="123444"/>
                                </a:lnTo>
                                <a:lnTo>
                                  <a:pt x="39624" y="137160"/>
                                </a:lnTo>
                                <a:lnTo>
                                  <a:pt x="41148" y="135636"/>
                                </a:lnTo>
                                <a:lnTo>
                                  <a:pt x="38100" y="150876"/>
                                </a:lnTo>
                                <a:lnTo>
                                  <a:pt x="38100" y="161544"/>
                                </a:lnTo>
                                <a:lnTo>
                                  <a:pt x="38100" y="163068"/>
                                </a:lnTo>
                                <a:lnTo>
                                  <a:pt x="38100" y="173736"/>
                                </a:lnTo>
                                <a:lnTo>
                                  <a:pt x="41148" y="188976"/>
                                </a:lnTo>
                                <a:lnTo>
                                  <a:pt x="39624" y="187452"/>
                                </a:lnTo>
                                <a:lnTo>
                                  <a:pt x="44196" y="201168"/>
                                </a:lnTo>
                                <a:lnTo>
                                  <a:pt x="42672" y="199644"/>
                                </a:lnTo>
                                <a:lnTo>
                                  <a:pt x="47244" y="211836"/>
                                </a:lnTo>
                                <a:lnTo>
                                  <a:pt x="47244" y="210312"/>
                                </a:lnTo>
                                <a:lnTo>
                                  <a:pt x="53340" y="222504"/>
                                </a:lnTo>
                                <a:lnTo>
                                  <a:pt x="51816" y="220980"/>
                                </a:lnTo>
                                <a:lnTo>
                                  <a:pt x="59436" y="233172"/>
                                </a:lnTo>
                                <a:lnTo>
                                  <a:pt x="59436" y="231647"/>
                                </a:lnTo>
                                <a:lnTo>
                                  <a:pt x="67056" y="242316"/>
                                </a:lnTo>
                                <a:lnTo>
                                  <a:pt x="65532" y="242316"/>
                                </a:lnTo>
                                <a:lnTo>
                                  <a:pt x="73152" y="249936"/>
                                </a:lnTo>
                                <a:lnTo>
                                  <a:pt x="74676" y="251460"/>
                                </a:lnTo>
                                <a:lnTo>
                                  <a:pt x="82296" y="259080"/>
                                </a:lnTo>
                                <a:lnTo>
                                  <a:pt x="94488" y="266700"/>
                                </a:lnTo>
                                <a:lnTo>
                                  <a:pt x="92964" y="266700"/>
                                </a:lnTo>
                                <a:lnTo>
                                  <a:pt x="103632" y="272796"/>
                                </a:lnTo>
                                <a:lnTo>
                                  <a:pt x="102108" y="272796"/>
                                </a:lnTo>
                                <a:lnTo>
                                  <a:pt x="115824" y="278892"/>
                                </a:lnTo>
                                <a:lnTo>
                                  <a:pt x="114300" y="277368"/>
                                </a:lnTo>
                                <a:lnTo>
                                  <a:pt x="126492" y="281940"/>
                                </a:lnTo>
                                <a:lnTo>
                                  <a:pt x="124968" y="281940"/>
                                </a:lnTo>
                                <a:lnTo>
                                  <a:pt x="138684" y="284988"/>
                                </a:lnTo>
                                <a:lnTo>
                                  <a:pt x="137160" y="284988"/>
                                </a:lnTo>
                                <a:lnTo>
                                  <a:pt x="144780" y="286681"/>
                                </a:lnTo>
                                <a:lnTo>
                                  <a:pt x="144780" y="152400"/>
                                </a:lnTo>
                                <a:lnTo>
                                  <a:pt x="146304" y="144780"/>
                                </a:lnTo>
                                <a:lnTo>
                                  <a:pt x="149352" y="135636"/>
                                </a:lnTo>
                                <a:lnTo>
                                  <a:pt x="152400" y="126492"/>
                                </a:lnTo>
                                <a:lnTo>
                                  <a:pt x="155448" y="118872"/>
                                </a:lnTo>
                                <a:lnTo>
                                  <a:pt x="160020" y="111252"/>
                                </a:lnTo>
                                <a:lnTo>
                                  <a:pt x="163830" y="106966"/>
                                </a:lnTo>
                                <a:lnTo>
                                  <a:pt x="163830" y="324612"/>
                                </a:lnTo>
                                <a:lnTo>
                                  <a:pt x="146304" y="324612"/>
                                </a:lnTo>
                                <a:lnTo>
                                  <a:pt x="131064" y="321564"/>
                                </a:lnTo>
                                <a:lnTo>
                                  <a:pt x="115824" y="318516"/>
                                </a:lnTo>
                                <a:lnTo>
                                  <a:pt x="100584" y="312420"/>
                                </a:lnTo>
                                <a:lnTo>
                                  <a:pt x="85344" y="304800"/>
                                </a:lnTo>
                                <a:lnTo>
                                  <a:pt x="73152" y="297180"/>
                                </a:lnTo>
                                <a:lnTo>
                                  <a:pt x="59436" y="288036"/>
                                </a:lnTo>
                                <a:lnTo>
                                  <a:pt x="48768" y="277368"/>
                                </a:lnTo>
                                <a:lnTo>
                                  <a:pt x="38100" y="265176"/>
                                </a:lnTo>
                                <a:lnTo>
                                  <a:pt x="38100" y="1892808"/>
                                </a:lnTo>
                                <a:lnTo>
                                  <a:pt x="38100" y="1894332"/>
                                </a:lnTo>
                                <a:lnTo>
                                  <a:pt x="38100" y="1905000"/>
                                </a:lnTo>
                                <a:lnTo>
                                  <a:pt x="41148" y="1920240"/>
                                </a:lnTo>
                                <a:lnTo>
                                  <a:pt x="39624" y="1918716"/>
                                </a:lnTo>
                                <a:lnTo>
                                  <a:pt x="44196" y="1932432"/>
                                </a:lnTo>
                                <a:lnTo>
                                  <a:pt x="42672" y="1930908"/>
                                </a:lnTo>
                                <a:lnTo>
                                  <a:pt x="47244" y="1943100"/>
                                </a:lnTo>
                                <a:lnTo>
                                  <a:pt x="47244" y="1941576"/>
                                </a:lnTo>
                                <a:lnTo>
                                  <a:pt x="53340" y="1953768"/>
                                </a:lnTo>
                                <a:lnTo>
                                  <a:pt x="51816" y="1952244"/>
                                </a:lnTo>
                                <a:lnTo>
                                  <a:pt x="59436" y="1964436"/>
                                </a:lnTo>
                                <a:lnTo>
                                  <a:pt x="59436" y="1962912"/>
                                </a:lnTo>
                                <a:lnTo>
                                  <a:pt x="67056" y="1975104"/>
                                </a:lnTo>
                                <a:lnTo>
                                  <a:pt x="65532" y="1973580"/>
                                </a:lnTo>
                                <a:lnTo>
                                  <a:pt x="74676" y="1982724"/>
                                </a:lnTo>
                                <a:lnTo>
                                  <a:pt x="73152" y="1982724"/>
                                </a:lnTo>
                                <a:lnTo>
                                  <a:pt x="83820" y="1991868"/>
                                </a:lnTo>
                                <a:lnTo>
                                  <a:pt x="82296" y="1990344"/>
                                </a:lnTo>
                                <a:lnTo>
                                  <a:pt x="94488" y="1997964"/>
                                </a:lnTo>
                                <a:lnTo>
                                  <a:pt x="92964" y="1997964"/>
                                </a:lnTo>
                                <a:lnTo>
                                  <a:pt x="103632" y="2004060"/>
                                </a:lnTo>
                                <a:lnTo>
                                  <a:pt x="102108" y="2004060"/>
                                </a:lnTo>
                                <a:lnTo>
                                  <a:pt x="115824" y="2010156"/>
                                </a:lnTo>
                                <a:lnTo>
                                  <a:pt x="114300" y="2008632"/>
                                </a:lnTo>
                                <a:lnTo>
                                  <a:pt x="126492" y="2014728"/>
                                </a:lnTo>
                                <a:lnTo>
                                  <a:pt x="124968" y="2013204"/>
                                </a:lnTo>
                                <a:lnTo>
                                  <a:pt x="138684" y="2017776"/>
                                </a:lnTo>
                                <a:lnTo>
                                  <a:pt x="137160" y="2016252"/>
                                </a:lnTo>
                                <a:lnTo>
                                  <a:pt x="150876" y="2019300"/>
                                </a:lnTo>
                                <a:lnTo>
                                  <a:pt x="163068" y="2019300"/>
                                </a:lnTo>
                                <a:lnTo>
                                  <a:pt x="163830" y="2019300"/>
                                </a:lnTo>
                                <a:lnTo>
                                  <a:pt x="163830" y="2055876"/>
                                </a:lnTo>
                                <a:lnTo>
                                  <a:pt x="146304" y="2055876"/>
                                </a:lnTo>
                                <a:lnTo>
                                  <a:pt x="131064" y="2052828"/>
                                </a:lnTo>
                                <a:lnTo>
                                  <a:pt x="115824" y="2049780"/>
                                </a:lnTo>
                                <a:lnTo>
                                  <a:pt x="100584" y="2043683"/>
                                </a:lnTo>
                                <a:lnTo>
                                  <a:pt x="85344" y="2037588"/>
                                </a:lnTo>
                                <a:lnTo>
                                  <a:pt x="73152" y="2028444"/>
                                </a:lnTo>
                                <a:lnTo>
                                  <a:pt x="59436" y="2019300"/>
                                </a:lnTo>
                                <a:lnTo>
                                  <a:pt x="48768" y="2008632"/>
                                </a:lnTo>
                                <a:lnTo>
                                  <a:pt x="38100" y="1997964"/>
                                </a:lnTo>
                                <a:lnTo>
                                  <a:pt x="28956" y="1984248"/>
                                </a:lnTo>
                                <a:lnTo>
                                  <a:pt x="19812" y="1972056"/>
                                </a:lnTo>
                                <a:lnTo>
                                  <a:pt x="13716" y="1956816"/>
                                </a:lnTo>
                                <a:lnTo>
                                  <a:pt x="7620" y="1941576"/>
                                </a:lnTo>
                                <a:lnTo>
                                  <a:pt x="4572" y="1926336"/>
                                </a:lnTo>
                                <a:lnTo>
                                  <a:pt x="1524" y="1911096"/>
                                </a:lnTo>
                                <a:lnTo>
                                  <a:pt x="0" y="1894332"/>
                                </a:lnTo>
                                <a:lnTo>
                                  <a:pt x="0" y="163068"/>
                                </a:lnTo>
                                <a:lnTo>
                                  <a:pt x="0" y="161544"/>
                                </a:lnTo>
                                <a:lnTo>
                                  <a:pt x="1524" y="146304"/>
                                </a:lnTo>
                                <a:lnTo>
                                  <a:pt x="4572" y="129540"/>
                                </a:lnTo>
                                <a:lnTo>
                                  <a:pt x="7620" y="114300"/>
                                </a:lnTo>
                                <a:lnTo>
                                  <a:pt x="13716" y="99060"/>
                                </a:lnTo>
                                <a:lnTo>
                                  <a:pt x="19812" y="85344"/>
                                </a:lnTo>
                                <a:lnTo>
                                  <a:pt x="28956" y="71628"/>
                                </a:lnTo>
                                <a:lnTo>
                                  <a:pt x="38100" y="59436"/>
                                </a:lnTo>
                                <a:lnTo>
                                  <a:pt x="48768" y="47244"/>
                                </a:lnTo>
                                <a:lnTo>
                                  <a:pt x="59436" y="36576"/>
                                </a:lnTo>
                                <a:lnTo>
                                  <a:pt x="73152" y="27432"/>
                                </a:lnTo>
                                <a:lnTo>
                                  <a:pt x="85344" y="19812"/>
                                </a:lnTo>
                                <a:lnTo>
                                  <a:pt x="100584" y="12192"/>
                                </a:lnTo>
                                <a:lnTo>
                                  <a:pt x="115824" y="6096"/>
                                </a:lnTo>
                                <a:lnTo>
                                  <a:pt x="131064" y="3047"/>
                                </a:lnTo>
                                <a:lnTo>
                                  <a:pt x="146304"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6" name="Shape 4606"/>
                        <wps:cNvSpPr/>
                        <wps:spPr>
                          <a:xfrm>
                            <a:off x="256796" y="2288560"/>
                            <a:ext cx="71628" cy="59545"/>
                          </a:xfrm>
                          <a:custGeom>
                            <a:avLst/>
                            <a:gdLst/>
                            <a:ahLst/>
                            <a:cxnLst/>
                            <a:rect l="0" t="0" r="0" b="0"/>
                            <a:pathLst>
                              <a:path w="71628" h="59545">
                                <a:moveTo>
                                  <a:pt x="71628" y="0"/>
                                </a:moveTo>
                                <a:lnTo>
                                  <a:pt x="71628" y="43628"/>
                                </a:lnTo>
                                <a:lnTo>
                                  <a:pt x="63246" y="47353"/>
                                </a:lnTo>
                                <a:lnTo>
                                  <a:pt x="48006" y="53449"/>
                                </a:lnTo>
                                <a:lnTo>
                                  <a:pt x="32766" y="56497"/>
                                </a:lnTo>
                                <a:lnTo>
                                  <a:pt x="16002" y="59545"/>
                                </a:lnTo>
                                <a:lnTo>
                                  <a:pt x="0" y="59545"/>
                                </a:lnTo>
                                <a:lnTo>
                                  <a:pt x="0" y="22969"/>
                                </a:lnTo>
                                <a:lnTo>
                                  <a:pt x="762" y="22969"/>
                                </a:lnTo>
                                <a:lnTo>
                                  <a:pt x="11430" y="22969"/>
                                </a:lnTo>
                                <a:lnTo>
                                  <a:pt x="25146" y="19921"/>
                                </a:lnTo>
                                <a:lnTo>
                                  <a:pt x="23622" y="21445"/>
                                </a:lnTo>
                                <a:lnTo>
                                  <a:pt x="37338" y="16873"/>
                                </a:lnTo>
                                <a:lnTo>
                                  <a:pt x="35814" y="18397"/>
                                </a:lnTo>
                                <a:lnTo>
                                  <a:pt x="49530" y="12301"/>
                                </a:lnTo>
                                <a:lnTo>
                                  <a:pt x="48006" y="13825"/>
                                </a:lnTo>
                                <a:lnTo>
                                  <a:pt x="60198" y="7729"/>
                                </a:lnTo>
                                <a:lnTo>
                                  <a:pt x="58674" y="7729"/>
                                </a:lnTo>
                                <a:lnTo>
                                  <a:pt x="70866" y="1633"/>
                                </a:lnTo>
                                <a:lnTo>
                                  <a:pt x="69342" y="1633"/>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7" name="Shape 4607"/>
                        <wps:cNvSpPr/>
                        <wps:spPr>
                          <a:xfrm>
                            <a:off x="275846" y="447677"/>
                            <a:ext cx="0" cy="3048"/>
                          </a:xfrm>
                          <a:custGeom>
                            <a:avLst/>
                            <a:gdLst/>
                            <a:ahLst/>
                            <a:cxnLst/>
                            <a:rect l="0" t="0" r="0" b="0"/>
                            <a:pathLst>
                              <a:path h="3048">
                                <a:moveTo>
                                  <a:pt x="0" y="3048"/>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8" name="Shape 4608"/>
                        <wps:cNvSpPr/>
                        <wps:spPr>
                          <a:xfrm>
                            <a:off x="256796" y="363857"/>
                            <a:ext cx="71628" cy="252984"/>
                          </a:xfrm>
                          <a:custGeom>
                            <a:avLst/>
                            <a:gdLst/>
                            <a:ahLst/>
                            <a:cxnLst/>
                            <a:rect l="0" t="0" r="0" b="0"/>
                            <a:pathLst>
                              <a:path w="71628" h="252984">
                                <a:moveTo>
                                  <a:pt x="63246" y="0"/>
                                </a:moveTo>
                                <a:lnTo>
                                  <a:pt x="71628" y="0"/>
                                </a:lnTo>
                                <a:lnTo>
                                  <a:pt x="71628" y="36728"/>
                                </a:lnTo>
                                <a:lnTo>
                                  <a:pt x="64770" y="38100"/>
                                </a:lnTo>
                                <a:lnTo>
                                  <a:pt x="67818" y="36576"/>
                                </a:lnTo>
                                <a:lnTo>
                                  <a:pt x="60198" y="38100"/>
                                </a:lnTo>
                                <a:lnTo>
                                  <a:pt x="61722" y="38100"/>
                                </a:lnTo>
                                <a:lnTo>
                                  <a:pt x="55626" y="39624"/>
                                </a:lnTo>
                                <a:lnTo>
                                  <a:pt x="57150" y="39624"/>
                                </a:lnTo>
                                <a:lnTo>
                                  <a:pt x="49530" y="41148"/>
                                </a:lnTo>
                                <a:lnTo>
                                  <a:pt x="52578" y="41148"/>
                                </a:lnTo>
                                <a:lnTo>
                                  <a:pt x="44958" y="44196"/>
                                </a:lnTo>
                                <a:lnTo>
                                  <a:pt x="46482" y="42672"/>
                                </a:lnTo>
                                <a:lnTo>
                                  <a:pt x="41910" y="47244"/>
                                </a:lnTo>
                                <a:lnTo>
                                  <a:pt x="43434" y="45720"/>
                                </a:lnTo>
                                <a:lnTo>
                                  <a:pt x="32766" y="53340"/>
                                </a:lnTo>
                                <a:lnTo>
                                  <a:pt x="35814" y="51816"/>
                                </a:lnTo>
                                <a:lnTo>
                                  <a:pt x="26670" y="62484"/>
                                </a:lnTo>
                                <a:lnTo>
                                  <a:pt x="28194" y="59436"/>
                                </a:lnTo>
                                <a:lnTo>
                                  <a:pt x="23622" y="65532"/>
                                </a:lnTo>
                                <a:lnTo>
                                  <a:pt x="25146" y="64008"/>
                                </a:lnTo>
                                <a:lnTo>
                                  <a:pt x="22098" y="70104"/>
                                </a:lnTo>
                                <a:lnTo>
                                  <a:pt x="22098" y="68580"/>
                                </a:lnTo>
                                <a:lnTo>
                                  <a:pt x="20574" y="76200"/>
                                </a:lnTo>
                                <a:lnTo>
                                  <a:pt x="20574" y="73152"/>
                                </a:lnTo>
                                <a:lnTo>
                                  <a:pt x="19050" y="80772"/>
                                </a:lnTo>
                                <a:lnTo>
                                  <a:pt x="19050" y="83820"/>
                                </a:lnTo>
                                <a:lnTo>
                                  <a:pt x="17526" y="91440"/>
                                </a:lnTo>
                                <a:lnTo>
                                  <a:pt x="17526" y="215053"/>
                                </a:lnTo>
                                <a:lnTo>
                                  <a:pt x="25146" y="213360"/>
                                </a:lnTo>
                                <a:lnTo>
                                  <a:pt x="23622" y="213360"/>
                                </a:lnTo>
                                <a:lnTo>
                                  <a:pt x="37338" y="210312"/>
                                </a:lnTo>
                                <a:lnTo>
                                  <a:pt x="35814" y="210312"/>
                                </a:lnTo>
                                <a:lnTo>
                                  <a:pt x="49530" y="205740"/>
                                </a:lnTo>
                                <a:lnTo>
                                  <a:pt x="48006" y="207264"/>
                                </a:lnTo>
                                <a:lnTo>
                                  <a:pt x="60198" y="201168"/>
                                </a:lnTo>
                                <a:lnTo>
                                  <a:pt x="58674" y="201168"/>
                                </a:lnTo>
                                <a:lnTo>
                                  <a:pt x="70866" y="195072"/>
                                </a:lnTo>
                                <a:lnTo>
                                  <a:pt x="69342" y="195072"/>
                                </a:lnTo>
                                <a:lnTo>
                                  <a:pt x="71628" y="193439"/>
                                </a:lnTo>
                                <a:lnTo>
                                  <a:pt x="71628" y="236136"/>
                                </a:lnTo>
                                <a:lnTo>
                                  <a:pt x="63246" y="240792"/>
                                </a:lnTo>
                                <a:lnTo>
                                  <a:pt x="48006" y="246888"/>
                                </a:lnTo>
                                <a:lnTo>
                                  <a:pt x="32766" y="249936"/>
                                </a:lnTo>
                                <a:lnTo>
                                  <a:pt x="16002" y="252984"/>
                                </a:lnTo>
                                <a:lnTo>
                                  <a:pt x="0" y="252984"/>
                                </a:lnTo>
                                <a:lnTo>
                                  <a:pt x="0" y="35338"/>
                                </a:lnTo>
                                <a:lnTo>
                                  <a:pt x="8382" y="25908"/>
                                </a:lnTo>
                                <a:lnTo>
                                  <a:pt x="20574" y="15240"/>
                                </a:lnTo>
                                <a:lnTo>
                                  <a:pt x="28194" y="10668"/>
                                </a:lnTo>
                                <a:lnTo>
                                  <a:pt x="35814" y="7620"/>
                                </a:lnTo>
                                <a:lnTo>
                                  <a:pt x="44958" y="4572"/>
                                </a:lnTo>
                                <a:lnTo>
                                  <a:pt x="54102" y="1524"/>
                                </a:lnTo>
                                <a:lnTo>
                                  <a:pt x="6324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9" name="Shape 4609"/>
                        <wps:cNvSpPr/>
                        <wps:spPr>
                          <a:xfrm>
                            <a:off x="256796" y="292229"/>
                            <a:ext cx="71628" cy="36652"/>
                          </a:xfrm>
                          <a:custGeom>
                            <a:avLst/>
                            <a:gdLst/>
                            <a:ahLst/>
                            <a:cxnLst/>
                            <a:rect l="0" t="0" r="0" b="0"/>
                            <a:pathLst>
                              <a:path w="71628" h="36652">
                                <a:moveTo>
                                  <a:pt x="0" y="0"/>
                                </a:moveTo>
                                <a:lnTo>
                                  <a:pt x="71628" y="0"/>
                                </a:lnTo>
                                <a:lnTo>
                                  <a:pt x="71628" y="36576"/>
                                </a:lnTo>
                                <a:lnTo>
                                  <a:pt x="762" y="36576"/>
                                </a:lnTo>
                                <a:lnTo>
                                  <a:pt x="0" y="36652"/>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0" name="Shape 4610"/>
                        <wps:cNvSpPr/>
                        <wps:spPr>
                          <a:xfrm>
                            <a:off x="328424" y="363857"/>
                            <a:ext cx="5305807" cy="1968331"/>
                          </a:xfrm>
                          <a:custGeom>
                            <a:avLst/>
                            <a:gdLst/>
                            <a:ahLst/>
                            <a:cxnLst/>
                            <a:rect l="0" t="0" r="0" b="0"/>
                            <a:pathLst>
                              <a:path w="5305807" h="1968331">
                                <a:moveTo>
                                  <a:pt x="0" y="0"/>
                                </a:moveTo>
                                <a:lnTo>
                                  <a:pt x="9906" y="0"/>
                                </a:lnTo>
                                <a:lnTo>
                                  <a:pt x="19050" y="1524"/>
                                </a:lnTo>
                                <a:lnTo>
                                  <a:pt x="26670" y="4572"/>
                                </a:lnTo>
                                <a:lnTo>
                                  <a:pt x="35814" y="7620"/>
                                </a:lnTo>
                                <a:lnTo>
                                  <a:pt x="43434" y="10668"/>
                                </a:lnTo>
                                <a:lnTo>
                                  <a:pt x="51054" y="15240"/>
                                </a:lnTo>
                                <a:lnTo>
                                  <a:pt x="64770" y="25908"/>
                                </a:lnTo>
                                <a:lnTo>
                                  <a:pt x="75438" y="39624"/>
                                </a:lnTo>
                                <a:lnTo>
                                  <a:pt x="80010" y="47244"/>
                                </a:lnTo>
                                <a:lnTo>
                                  <a:pt x="83058" y="54864"/>
                                </a:lnTo>
                                <a:lnTo>
                                  <a:pt x="86106" y="64008"/>
                                </a:lnTo>
                                <a:lnTo>
                                  <a:pt x="89154" y="73152"/>
                                </a:lnTo>
                                <a:lnTo>
                                  <a:pt x="90678" y="80772"/>
                                </a:lnTo>
                                <a:lnTo>
                                  <a:pt x="90678" y="91440"/>
                                </a:lnTo>
                                <a:lnTo>
                                  <a:pt x="90678" y="106680"/>
                                </a:lnTo>
                                <a:lnTo>
                                  <a:pt x="90678" y="1659636"/>
                                </a:lnTo>
                                <a:lnTo>
                                  <a:pt x="5305807" y="1659636"/>
                                </a:lnTo>
                                <a:lnTo>
                                  <a:pt x="5305807" y="1696212"/>
                                </a:lnTo>
                                <a:lnTo>
                                  <a:pt x="90678" y="1696212"/>
                                </a:lnTo>
                                <a:lnTo>
                                  <a:pt x="90678" y="1839468"/>
                                </a:lnTo>
                                <a:lnTo>
                                  <a:pt x="87630" y="1854708"/>
                                </a:lnTo>
                                <a:lnTo>
                                  <a:pt x="83058" y="1869948"/>
                                </a:lnTo>
                                <a:lnTo>
                                  <a:pt x="78486" y="1885188"/>
                                </a:lnTo>
                                <a:lnTo>
                                  <a:pt x="70866" y="1900428"/>
                                </a:lnTo>
                                <a:lnTo>
                                  <a:pt x="63246" y="1912620"/>
                                </a:lnTo>
                                <a:lnTo>
                                  <a:pt x="54102" y="1926336"/>
                                </a:lnTo>
                                <a:lnTo>
                                  <a:pt x="43434" y="1937004"/>
                                </a:lnTo>
                                <a:lnTo>
                                  <a:pt x="31242" y="1947672"/>
                                </a:lnTo>
                                <a:lnTo>
                                  <a:pt x="19050" y="1956816"/>
                                </a:lnTo>
                                <a:lnTo>
                                  <a:pt x="5334" y="1965960"/>
                                </a:lnTo>
                                <a:lnTo>
                                  <a:pt x="0" y="1968331"/>
                                </a:lnTo>
                                <a:lnTo>
                                  <a:pt x="0" y="1924703"/>
                                </a:lnTo>
                                <a:lnTo>
                                  <a:pt x="8382" y="1918716"/>
                                </a:lnTo>
                                <a:lnTo>
                                  <a:pt x="6858" y="1920240"/>
                                </a:lnTo>
                                <a:lnTo>
                                  <a:pt x="17526" y="1911096"/>
                                </a:lnTo>
                                <a:lnTo>
                                  <a:pt x="16002" y="1911096"/>
                                </a:lnTo>
                                <a:lnTo>
                                  <a:pt x="25146" y="1901952"/>
                                </a:lnTo>
                                <a:lnTo>
                                  <a:pt x="25146" y="1903476"/>
                                </a:lnTo>
                                <a:lnTo>
                                  <a:pt x="32766" y="1891284"/>
                                </a:lnTo>
                                <a:lnTo>
                                  <a:pt x="31242" y="1892808"/>
                                </a:lnTo>
                                <a:lnTo>
                                  <a:pt x="38862" y="1880616"/>
                                </a:lnTo>
                                <a:lnTo>
                                  <a:pt x="38862" y="1882140"/>
                                </a:lnTo>
                                <a:lnTo>
                                  <a:pt x="44958" y="1869948"/>
                                </a:lnTo>
                                <a:lnTo>
                                  <a:pt x="43434" y="1871472"/>
                                </a:lnTo>
                                <a:lnTo>
                                  <a:pt x="48006" y="1859280"/>
                                </a:lnTo>
                                <a:lnTo>
                                  <a:pt x="48006" y="1860804"/>
                                </a:lnTo>
                                <a:lnTo>
                                  <a:pt x="51054" y="1847088"/>
                                </a:lnTo>
                                <a:lnTo>
                                  <a:pt x="51054" y="1848612"/>
                                </a:lnTo>
                                <a:lnTo>
                                  <a:pt x="52578" y="1833372"/>
                                </a:lnTo>
                                <a:lnTo>
                                  <a:pt x="52578" y="1836420"/>
                                </a:lnTo>
                                <a:lnTo>
                                  <a:pt x="54102" y="1821180"/>
                                </a:lnTo>
                                <a:lnTo>
                                  <a:pt x="54102" y="1677924"/>
                                </a:lnTo>
                                <a:lnTo>
                                  <a:pt x="54102" y="1659636"/>
                                </a:lnTo>
                                <a:lnTo>
                                  <a:pt x="54102" y="193548"/>
                                </a:lnTo>
                                <a:lnTo>
                                  <a:pt x="43434" y="205740"/>
                                </a:lnTo>
                                <a:lnTo>
                                  <a:pt x="31242" y="216408"/>
                                </a:lnTo>
                                <a:lnTo>
                                  <a:pt x="19050" y="225552"/>
                                </a:lnTo>
                                <a:lnTo>
                                  <a:pt x="5334" y="233172"/>
                                </a:lnTo>
                                <a:lnTo>
                                  <a:pt x="0" y="236136"/>
                                </a:lnTo>
                                <a:lnTo>
                                  <a:pt x="0" y="193439"/>
                                </a:lnTo>
                                <a:lnTo>
                                  <a:pt x="8382" y="187452"/>
                                </a:lnTo>
                                <a:lnTo>
                                  <a:pt x="6858" y="188976"/>
                                </a:lnTo>
                                <a:lnTo>
                                  <a:pt x="17526" y="179832"/>
                                </a:lnTo>
                                <a:lnTo>
                                  <a:pt x="16002" y="179832"/>
                                </a:lnTo>
                                <a:lnTo>
                                  <a:pt x="25146" y="170688"/>
                                </a:lnTo>
                                <a:lnTo>
                                  <a:pt x="25146" y="172212"/>
                                </a:lnTo>
                                <a:lnTo>
                                  <a:pt x="32766" y="160020"/>
                                </a:lnTo>
                                <a:lnTo>
                                  <a:pt x="31242" y="161544"/>
                                </a:lnTo>
                                <a:lnTo>
                                  <a:pt x="38862" y="149352"/>
                                </a:lnTo>
                                <a:lnTo>
                                  <a:pt x="38862" y="150876"/>
                                </a:lnTo>
                                <a:lnTo>
                                  <a:pt x="44958" y="138684"/>
                                </a:lnTo>
                                <a:lnTo>
                                  <a:pt x="43434" y="140208"/>
                                </a:lnTo>
                                <a:lnTo>
                                  <a:pt x="48006" y="128016"/>
                                </a:lnTo>
                                <a:lnTo>
                                  <a:pt x="48006" y="129540"/>
                                </a:lnTo>
                                <a:lnTo>
                                  <a:pt x="51054" y="115824"/>
                                </a:lnTo>
                                <a:lnTo>
                                  <a:pt x="51054" y="117348"/>
                                </a:lnTo>
                                <a:lnTo>
                                  <a:pt x="52578" y="102108"/>
                                </a:lnTo>
                                <a:lnTo>
                                  <a:pt x="52578" y="105156"/>
                                </a:lnTo>
                                <a:lnTo>
                                  <a:pt x="54102" y="89916"/>
                                </a:lnTo>
                                <a:lnTo>
                                  <a:pt x="54102" y="86868"/>
                                </a:lnTo>
                                <a:lnTo>
                                  <a:pt x="52578" y="79248"/>
                                </a:lnTo>
                                <a:lnTo>
                                  <a:pt x="52578" y="80772"/>
                                </a:lnTo>
                                <a:lnTo>
                                  <a:pt x="51054" y="73152"/>
                                </a:lnTo>
                                <a:lnTo>
                                  <a:pt x="51054" y="76200"/>
                                </a:lnTo>
                                <a:lnTo>
                                  <a:pt x="49530" y="68580"/>
                                </a:lnTo>
                                <a:lnTo>
                                  <a:pt x="49530" y="70104"/>
                                </a:lnTo>
                                <a:lnTo>
                                  <a:pt x="46482" y="64008"/>
                                </a:lnTo>
                                <a:lnTo>
                                  <a:pt x="48006" y="65532"/>
                                </a:lnTo>
                                <a:lnTo>
                                  <a:pt x="43434" y="59436"/>
                                </a:lnTo>
                                <a:lnTo>
                                  <a:pt x="44958" y="62484"/>
                                </a:lnTo>
                                <a:lnTo>
                                  <a:pt x="37973" y="52705"/>
                                </a:lnTo>
                                <a:lnTo>
                                  <a:pt x="28194" y="45720"/>
                                </a:lnTo>
                                <a:lnTo>
                                  <a:pt x="31242" y="47244"/>
                                </a:lnTo>
                                <a:lnTo>
                                  <a:pt x="25146" y="42672"/>
                                </a:lnTo>
                                <a:lnTo>
                                  <a:pt x="26670" y="44196"/>
                                </a:lnTo>
                                <a:lnTo>
                                  <a:pt x="20574" y="41148"/>
                                </a:lnTo>
                                <a:lnTo>
                                  <a:pt x="22098" y="41148"/>
                                </a:lnTo>
                                <a:lnTo>
                                  <a:pt x="16002" y="39624"/>
                                </a:lnTo>
                                <a:lnTo>
                                  <a:pt x="17526" y="39624"/>
                                </a:lnTo>
                                <a:lnTo>
                                  <a:pt x="9906" y="38100"/>
                                </a:lnTo>
                                <a:lnTo>
                                  <a:pt x="11430" y="38100"/>
                                </a:lnTo>
                                <a:lnTo>
                                  <a:pt x="5334" y="36576"/>
                                </a:lnTo>
                                <a:lnTo>
                                  <a:pt x="6858" y="38100"/>
                                </a:lnTo>
                                <a:lnTo>
                                  <a:pt x="0" y="36728"/>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1" name="Shape 4611"/>
                        <wps:cNvSpPr/>
                        <wps:spPr>
                          <a:xfrm>
                            <a:off x="328424" y="20043"/>
                            <a:ext cx="5305807" cy="308763"/>
                          </a:xfrm>
                          <a:custGeom>
                            <a:avLst/>
                            <a:gdLst/>
                            <a:ahLst/>
                            <a:cxnLst/>
                            <a:rect l="0" t="0" r="0" b="0"/>
                            <a:pathLst>
                              <a:path w="5305807" h="308763">
                                <a:moveTo>
                                  <a:pt x="5305807" y="0"/>
                                </a:moveTo>
                                <a:lnTo>
                                  <a:pt x="5305807" y="42825"/>
                                </a:lnTo>
                                <a:lnTo>
                                  <a:pt x="5296662" y="49683"/>
                                </a:lnTo>
                                <a:lnTo>
                                  <a:pt x="5289043" y="57303"/>
                                </a:lnTo>
                                <a:lnTo>
                                  <a:pt x="5289043" y="55779"/>
                                </a:lnTo>
                                <a:lnTo>
                                  <a:pt x="5279898" y="66447"/>
                                </a:lnTo>
                                <a:lnTo>
                                  <a:pt x="5281423" y="64923"/>
                                </a:lnTo>
                                <a:lnTo>
                                  <a:pt x="5273802" y="77115"/>
                                </a:lnTo>
                                <a:lnTo>
                                  <a:pt x="5273802" y="75591"/>
                                </a:lnTo>
                                <a:lnTo>
                                  <a:pt x="5266182" y="86259"/>
                                </a:lnTo>
                                <a:lnTo>
                                  <a:pt x="5267707" y="84734"/>
                                </a:lnTo>
                                <a:lnTo>
                                  <a:pt x="5261610" y="98451"/>
                                </a:lnTo>
                                <a:lnTo>
                                  <a:pt x="5261610" y="95403"/>
                                </a:lnTo>
                                <a:lnTo>
                                  <a:pt x="5257038" y="109119"/>
                                </a:lnTo>
                                <a:lnTo>
                                  <a:pt x="5258562" y="107595"/>
                                </a:lnTo>
                                <a:lnTo>
                                  <a:pt x="5253990" y="121311"/>
                                </a:lnTo>
                                <a:lnTo>
                                  <a:pt x="5255514" y="119787"/>
                                </a:lnTo>
                                <a:lnTo>
                                  <a:pt x="5252466" y="133503"/>
                                </a:lnTo>
                                <a:lnTo>
                                  <a:pt x="5252466" y="145695"/>
                                </a:lnTo>
                                <a:lnTo>
                                  <a:pt x="5252466" y="147219"/>
                                </a:lnTo>
                                <a:lnTo>
                                  <a:pt x="5252466" y="150267"/>
                                </a:lnTo>
                                <a:lnTo>
                                  <a:pt x="5253990" y="157887"/>
                                </a:lnTo>
                                <a:lnTo>
                                  <a:pt x="5252466" y="156363"/>
                                </a:lnTo>
                                <a:lnTo>
                                  <a:pt x="5255514" y="162459"/>
                                </a:lnTo>
                                <a:lnTo>
                                  <a:pt x="5253990" y="160934"/>
                                </a:lnTo>
                                <a:lnTo>
                                  <a:pt x="5257038" y="168555"/>
                                </a:lnTo>
                                <a:lnTo>
                                  <a:pt x="5255514" y="165507"/>
                                </a:lnTo>
                                <a:lnTo>
                                  <a:pt x="5258562" y="171603"/>
                                </a:lnTo>
                                <a:lnTo>
                                  <a:pt x="5258562" y="170079"/>
                                </a:lnTo>
                                <a:lnTo>
                                  <a:pt x="5261610" y="176175"/>
                                </a:lnTo>
                                <a:lnTo>
                                  <a:pt x="5260086" y="174651"/>
                                </a:lnTo>
                                <a:lnTo>
                                  <a:pt x="5267824" y="183678"/>
                                </a:lnTo>
                                <a:lnTo>
                                  <a:pt x="5276850" y="191415"/>
                                </a:lnTo>
                                <a:lnTo>
                                  <a:pt x="5275326" y="189891"/>
                                </a:lnTo>
                                <a:lnTo>
                                  <a:pt x="5281423" y="192939"/>
                                </a:lnTo>
                                <a:lnTo>
                                  <a:pt x="5279898" y="192939"/>
                                </a:lnTo>
                                <a:lnTo>
                                  <a:pt x="5285995" y="195987"/>
                                </a:lnTo>
                                <a:lnTo>
                                  <a:pt x="5284471" y="194463"/>
                                </a:lnTo>
                                <a:lnTo>
                                  <a:pt x="5290566" y="197511"/>
                                </a:lnTo>
                                <a:lnTo>
                                  <a:pt x="5289043" y="197511"/>
                                </a:lnTo>
                                <a:lnTo>
                                  <a:pt x="5295138" y="199034"/>
                                </a:lnTo>
                                <a:lnTo>
                                  <a:pt x="5299711" y="199034"/>
                                </a:lnTo>
                                <a:lnTo>
                                  <a:pt x="5301234" y="199034"/>
                                </a:lnTo>
                                <a:lnTo>
                                  <a:pt x="5304283" y="199034"/>
                                </a:lnTo>
                                <a:lnTo>
                                  <a:pt x="5305807" y="199034"/>
                                </a:lnTo>
                                <a:lnTo>
                                  <a:pt x="5305807" y="237134"/>
                                </a:lnTo>
                                <a:lnTo>
                                  <a:pt x="5296662" y="235611"/>
                                </a:lnTo>
                                <a:lnTo>
                                  <a:pt x="5287518" y="234087"/>
                                </a:lnTo>
                                <a:lnTo>
                                  <a:pt x="5278374" y="232563"/>
                                </a:lnTo>
                                <a:lnTo>
                                  <a:pt x="5270754" y="229515"/>
                                </a:lnTo>
                                <a:lnTo>
                                  <a:pt x="5263134" y="226467"/>
                                </a:lnTo>
                                <a:lnTo>
                                  <a:pt x="5253990" y="220371"/>
                                </a:lnTo>
                                <a:lnTo>
                                  <a:pt x="5252466" y="219037"/>
                                </a:lnTo>
                                <a:lnTo>
                                  <a:pt x="5252466" y="272187"/>
                                </a:lnTo>
                                <a:lnTo>
                                  <a:pt x="5305807" y="272187"/>
                                </a:lnTo>
                                <a:lnTo>
                                  <a:pt x="5305807" y="308763"/>
                                </a:lnTo>
                                <a:lnTo>
                                  <a:pt x="5252466" y="308763"/>
                                </a:lnTo>
                                <a:lnTo>
                                  <a:pt x="5234178" y="308763"/>
                                </a:lnTo>
                                <a:lnTo>
                                  <a:pt x="0" y="308763"/>
                                </a:lnTo>
                                <a:lnTo>
                                  <a:pt x="0" y="272187"/>
                                </a:lnTo>
                                <a:lnTo>
                                  <a:pt x="5214366" y="272187"/>
                                </a:lnTo>
                                <a:lnTo>
                                  <a:pt x="5214366" y="147219"/>
                                </a:lnTo>
                                <a:lnTo>
                                  <a:pt x="5214366" y="145695"/>
                                </a:lnTo>
                                <a:lnTo>
                                  <a:pt x="5215890" y="128931"/>
                                </a:lnTo>
                                <a:lnTo>
                                  <a:pt x="5218938" y="113691"/>
                                </a:lnTo>
                                <a:lnTo>
                                  <a:pt x="5221986" y="96927"/>
                                </a:lnTo>
                                <a:lnTo>
                                  <a:pt x="5228082" y="83211"/>
                                </a:lnTo>
                                <a:lnTo>
                                  <a:pt x="5234178" y="67971"/>
                                </a:lnTo>
                                <a:lnTo>
                                  <a:pt x="5243323" y="54255"/>
                                </a:lnTo>
                                <a:lnTo>
                                  <a:pt x="5252466" y="42063"/>
                                </a:lnTo>
                                <a:lnTo>
                                  <a:pt x="5263134" y="31395"/>
                                </a:lnTo>
                                <a:lnTo>
                                  <a:pt x="5273802" y="20727"/>
                                </a:lnTo>
                                <a:lnTo>
                                  <a:pt x="5287518" y="11583"/>
                                </a:lnTo>
                                <a:lnTo>
                                  <a:pt x="5299711" y="2439"/>
                                </a:lnTo>
                                <a:lnTo>
                                  <a:pt x="530580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2" name="Shape 4612"/>
                        <wps:cNvSpPr/>
                        <wps:spPr>
                          <a:xfrm>
                            <a:off x="5634230" y="1999981"/>
                            <a:ext cx="144780" cy="60089"/>
                          </a:xfrm>
                          <a:custGeom>
                            <a:avLst/>
                            <a:gdLst/>
                            <a:ahLst/>
                            <a:cxnLst/>
                            <a:rect l="0" t="0" r="0" b="0"/>
                            <a:pathLst>
                              <a:path w="144780" h="60089">
                                <a:moveTo>
                                  <a:pt x="144780" y="0"/>
                                </a:moveTo>
                                <a:lnTo>
                                  <a:pt x="144780" y="42817"/>
                                </a:lnTo>
                                <a:lnTo>
                                  <a:pt x="135636" y="47896"/>
                                </a:lnTo>
                                <a:lnTo>
                                  <a:pt x="120396" y="52469"/>
                                </a:lnTo>
                                <a:lnTo>
                                  <a:pt x="105156" y="57041"/>
                                </a:lnTo>
                                <a:lnTo>
                                  <a:pt x="88392" y="60089"/>
                                </a:lnTo>
                                <a:lnTo>
                                  <a:pt x="0" y="60089"/>
                                </a:lnTo>
                                <a:lnTo>
                                  <a:pt x="0" y="23513"/>
                                </a:lnTo>
                                <a:lnTo>
                                  <a:pt x="71627" y="23513"/>
                                </a:lnTo>
                                <a:lnTo>
                                  <a:pt x="85344" y="21989"/>
                                </a:lnTo>
                                <a:lnTo>
                                  <a:pt x="83820" y="21989"/>
                                </a:lnTo>
                                <a:lnTo>
                                  <a:pt x="99060" y="20465"/>
                                </a:lnTo>
                                <a:lnTo>
                                  <a:pt x="96011" y="20465"/>
                                </a:lnTo>
                                <a:lnTo>
                                  <a:pt x="111252" y="17416"/>
                                </a:lnTo>
                                <a:lnTo>
                                  <a:pt x="108204" y="17416"/>
                                </a:lnTo>
                                <a:lnTo>
                                  <a:pt x="121920" y="12845"/>
                                </a:lnTo>
                                <a:lnTo>
                                  <a:pt x="120396" y="14369"/>
                                </a:lnTo>
                                <a:lnTo>
                                  <a:pt x="132588" y="8273"/>
                                </a:lnTo>
                                <a:lnTo>
                                  <a:pt x="131064" y="8273"/>
                                </a:lnTo>
                                <a:lnTo>
                                  <a:pt x="143256" y="653"/>
                                </a:lnTo>
                                <a:lnTo>
                                  <a:pt x="141732" y="2177"/>
                                </a:lnTo>
                                <a:lnTo>
                                  <a:pt x="1447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3" name="Shape 4613"/>
                        <wps:cNvSpPr/>
                        <wps:spPr>
                          <a:xfrm>
                            <a:off x="5634230" y="2669"/>
                            <a:ext cx="144780" cy="326136"/>
                          </a:xfrm>
                          <a:custGeom>
                            <a:avLst/>
                            <a:gdLst/>
                            <a:ahLst/>
                            <a:cxnLst/>
                            <a:rect l="0" t="0" r="0" b="0"/>
                            <a:pathLst>
                              <a:path w="144780" h="326136">
                                <a:moveTo>
                                  <a:pt x="71627" y="0"/>
                                </a:moveTo>
                                <a:lnTo>
                                  <a:pt x="88392" y="1524"/>
                                </a:lnTo>
                                <a:lnTo>
                                  <a:pt x="105156" y="3048"/>
                                </a:lnTo>
                                <a:lnTo>
                                  <a:pt x="120396" y="7620"/>
                                </a:lnTo>
                                <a:lnTo>
                                  <a:pt x="135636" y="13716"/>
                                </a:lnTo>
                                <a:lnTo>
                                  <a:pt x="144780" y="17780"/>
                                </a:lnTo>
                                <a:lnTo>
                                  <a:pt x="144780" y="60524"/>
                                </a:lnTo>
                                <a:lnTo>
                                  <a:pt x="141732" y="57912"/>
                                </a:lnTo>
                                <a:lnTo>
                                  <a:pt x="143256" y="59436"/>
                                </a:lnTo>
                                <a:lnTo>
                                  <a:pt x="131064" y="51816"/>
                                </a:lnTo>
                                <a:lnTo>
                                  <a:pt x="132588" y="53340"/>
                                </a:lnTo>
                                <a:lnTo>
                                  <a:pt x="120396" y="47244"/>
                                </a:lnTo>
                                <a:lnTo>
                                  <a:pt x="121920" y="47244"/>
                                </a:lnTo>
                                <a:lnTo>
                                  <a:pt x="108204" y="42672"/>
                                </a:lnTo>
                                <a:lnTo>
                                  <a:pt x="111252" y="44196"/>
                                </a:lnTo>
                                <a:lnTo>
                                  <a:pt x="96011" y="39624"/>
                                </a:lnTo>
                                <a:lnTo>
                                  <a:pt x="99060" y="39624"/>
                                </a:lnTo>
                                <a:lnTo>
                                  <a:pt x="91439" y="38862"/>
                                </a:lnTo>
                                <a:lnTo>
                                  <a:pt x="91439" y="164592"/>
                                </a:lnTo>
                                <a:lnTo>
                                  <a:pt x="91439" y="287274"/>
                                </a:lnTo>
                                <a:lnTo>
                                  <a:pt x="99060" y="286512"/>
                                </a:lnTo>
                                <a:lnTo>
                                  <a:pt x="96011" y="286512"/>
                                </a:lnTo>
                                <a:lnTo>
                                  <a:pt x="111252" y="283464"/>
                                </a:lnTo>
                                <a:lnTo>
                                  <a:pt x="108204" y="283464"/>
                                </a:lnTo>
                                <a:lnTo>
                                  <a:pt x="121920" y="278892"/>
                                </a:lnTo>
                                <a:lnTo>
                                  <a:pt x="120396" y="278892"/>
                                </a:lnTo>
                                <a:lnTo>
                                  <a:pt x="132588" y="272796"/>
                                </a:lnTo>
                                <a:lnTo>
                                  <a:pt x="131064" y="274320"/>
                                </a:lnTo>
                                <a:lnTo>
                                  <a:pt x="143256" y="266700"/>
                                </a:lnTo>
                                <a:lnTo>
                                  <a:pt x="141732" y="268224"/>
                                </a:lnTo>
                                <a:lnTo>
                                  <a:pt x="144780" y="265612"/>
                                </a:lnTo>
                                <a:lnTo>
                                  <a:pt x="144780" y="308864"/>
                                </a:lnTo>
                                <a:lnTo>
                                  <a:pt x="135636" y="313944"/>
                                </a:lnTo>
                                <a:lnTo>
                                  <a:pt x="120396" y="318516"/>
                                </a:lnTo>
                                <a:lnTo>
                                  <a:pt x="105156" y="323088"/>
                                </a:lnTo>
                                <a:lnTo>
                                  <a:pt x="88392" y="324612"/>
                                </a:lnTo>
                                <a:lnTo>
                                  <a:pt x="73152" y="326136"/>
                                </a:lnTo>
                                <a:lnTo>
                                  <a:pt x="0" y="326136"/>
                                </a:lnTo>
                                <a:lnTo>
                                  <a:pt x="0" y="289560"/>
                                </a:lnTo>
                                <a:lnTo>
                                  <a:pt x="53339" y="289560"/>
                                </a:lnTo>
                                <a:lnTo>
                                  <a:pt x="53339" y="235374"/>
                                </a:lnTo>
                                <a:lnTo>
                                  <a:pt x="50292" y="237744"/>
                                </a:lnTo>
                                <a:lnTo>
                                  <a:pt x="42672" y="243840"/>
                                </a:lnTo>
                                <a:lnTo>
                                  <a:pt x="35052" y="246888"/>
                                </a:lnTo>
                                <a:lnTo>
                                  <a:pt x="27432" y="249936"/>
                                </a:lnTo>
                                <a:lnTo>
                                  <a:pt x="18288" y="251460"/>
                                </a:lnTo>
                                <a:lnTo>
                                  <a:pt x="9144" y="252984"/>
                                </a:lnTo>
                                <a:lnTo>
                                  <a:pt x="0" y="254508"/>
                                </a:lnTo>
                                <a:lnTo>
                                  <a:pt x="0" y="216408"/>
                                </a:lnTo>
                                <a:lnTo>
                                  <a:pt x="1524" y="216408"/>
                                </a:lnTo>
                                <a:lnTo>
                                  <a:pt x="4572" y="216408"/>
                                </a:lnTo>
                                <a:lnTo>
                                  <a:pt x="6096" y="216408"/>
                                </a:lnTo>
                                <a:lnTo>
                                  <a:pt x="10668" y="216408"/>
                                </a:lnTo>
                                <a:lnTo>
                                  <a:pt x="16764" y="214884"/>
                                </a:lnTo>
                                <a:lnTo>
                                  <a:pt x="15239" y="214884"/>
                                </a:lnTo>
                                <a:lnTo>
                                  <a:pt x="21336" y="211836"/>
                                </a:lnTo>
                                <a:lnTo>
                                  <a:pt x="19811" y="213360"/>
                                </a:lnTo>
                                <a:lnTo>
                                  <a:pt x="25908" y="210312"/>
                                </a:lnTo>
                                <a:lnTo>
                                  <a:pt x="24384" y="210312"/>
                                </a:lnTo>
                                <a:lnTo>
                                  <a:pt x="30480" y="207264"/>
                                </a:lnTo>
                                <a:lnTo>
                                  <a:pt x="28956" y="208788"/>
                                </a:lnTo>
                                <a:lnTo>
                                  <a:pt x="37983" y="201051"/>
                                </a:lnTo>
                                <a:lnTo>
                                  <a:pt x="45720" y="192024"/>
                                </a:lnTo>
                                <a:lnTo>
                                  <a:pt x="44196" y="193548"/>
                                </a:lnTo>
                                <a:lnTo>
                                  <a:pt x="47244" y="187452"/>
                                </a:lnTo>
                                <a:lnTo>
                                  <a:pt x="47244" y="188976"/>
                                </a:lnTo>
                                <a:lnTo>
                                  <a:pt x="48768" y="185927"/>
                                </a:lnTo>
                                <a:lnTo>
                                  <a:pt x="51816" y="178308"/>
                                </a:lnTo>
                                <a:lnTo>
                                  <a:pt x="50292" y="179832"/>
                                </a:lnTo>
                                <a:lnTo>
                                  <a:pt x="53339" y="173736"/>
                                </a:lnTo>
                                <a:lnTo>
                                  <a:pt x="51816" y="175260"/>
                                </a:lnTo>
                                <a:lnTo>
                                  <a:pt x="53339" y="167640"/>
                                </a:lnTo>
                                <a:lnTo>
                                  <a:pt x="53339" y="163068"/>
                                </a:lnTo>
                                <a:lnTo>
                                  <a:pt x="53641" y="163080"/>
                                </a:lnTo>
                                <a:lnTo>
                                  <a:pt x="59823" y="38214"/>
                                </a:lnTo>
                                <a:lnTo>
                                  <a:pt x="45720" y="39624"/>
                                </a:lnTo>
                                <a:lnTo>
                                  <a:pt x="47244" y="39624"/>
                                </a:lnTo>
                                <a:lnTo>
                                  <a:pt x="33527" y="44196"/>
                                </a:lnTo>
                                <a:lnTo>
                                  <a:pt x="35052" y="42672"/>
                                </a:lnTo>
                                <a:lnTo>
                                  <a:pt x="22860" y="47244"/>
                                </a:lnTo>
                                <a:lnTo>
                                  <a:pt x="24384" y="47244"/>
                                </a:lnTo>
                                <a:lnTo>
                                  <a:pt x="12192" y="53340"/>
                                </a:lnTo>
                                <a:lnTo>
                                  <a:pt x="13716" y="51816"/>
                                </a:lnTo>
                                <a:lnTo>
                                  <a:pt x="1524" y="59436"/>
                                </a:lnTo>
                                <a:lnTo>
                                  <a:pt x="3048" y="57912"/>
                                </a:lnTo>
                                <a:lnTo>
                                  <a:pt x="0" y="60198"/>
                                </a:lnTo>
                                <a:lnTo>
                                  <a:pt x="0" y="17373"/>
                                </a:lnTo>
                                <a:lnTo>
                                  <a:pt x="9144" y="13716"/>
                                </a:lnTo>
                                <a:lnTo>
                                  <a:pt x="24384" y="7620"/>
                                </a:lnTo>
                                <a:lnTo>
                                  <a:pt x="39624" y="3048"/>
                                </a:lnTo>
                                <a:lnTo>
                                  <a:pt x="54864" y="1524"/>
                                </a:lnTo>
                                <a:lnTo>
                                  <a:pt x="7162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4" name="Shape 4614"/>
                        <wps:cNvSpPr/>
                        <wps:spPr>
                          <a:xfrm>
                            <a:off x="5779010" y="20449"/>
                            <a:ext cx="89916" cy="2022349"/>
                          </a:xfrm>
                          <a:custGeom>
                            <a:avLst/>
                            <a:gdLst/>
                            <a:ahLst/>
                            <a:cxnLst/>
                            <a:rect l="0" t="0" r="0" b="0"/>
                            <a:pathLst>
                              <a:path w="89916" h="2022349">
                                <a:moveTo>
                                  <a:pt x="0" y="0"/>
                                </a:moveTo>
                                <a:lnTo>
                                  <a:pt x="4573" y="2032"/>
                                </a:lnTo>
                                <a:lnTo>
                                  <a:pt x="18288" y="11176"/>
                                </a:lnTo>
                                <a:lnTo>
                                  <a:pt x="30480" y="20320"/>
                                </a:lnTo>
                                <a:lnTo>
                                  <a:pt x="42673" y="30989"/>
                                </a:lnTo>
                                <a:lnTo>
                                  <a:pt x="53340" y="41656"/>
                                </a:lnTo>
                                <a:lnTo>
                                  <a:pt x="62485" y="53849"/>
                                </a:lnTo>
                                <a:lnTo>
                                  <a:pt x="70104" y="67564"/>
                                </a:lnTo>
                                <a:lnTo>
                                  <a:pt x="77725" y="82805"/>
                                </a:lnTo>
                                <a:lnTo>
                                  <a:pt x="82297" y="96520"/>
                                </a:lnTo>
                                <a:lnTo>
                                  <a:pt x="86868" y="113285"/>
                                </a:lnTo>
                                <a:lnTo>
                                  <a:pt x="89916" y="128525"/>
                                </a:lnTo>
                                <a:lnTo>
                                  <a:pt x="89916" y="146812"/>
                                </a:lnTo>
                                <a:lnTo>
                                  <a:pt x="89916" y="162053"/>
                                </a:lnTo>
                                <a:lnTo>
                                  <a:pt x="89916" y="1893316"/>
                                </a:lnTo>
                                <a:lnTo>
                                  <a:pt x="86868" y="1910080"/>
                                </a:lnTo>
                                <a:lnTo>
                                  <a:pt x="82297" y="1925321"/>
                                </a:lnTo>
                                <a:lnTo>
                                  <a:pt x="77725" y="1940561"/>
                                </a:lnTo>
                                <a:lnTo>
                                  <a:pt x="70104" y="1954277"/>
                                </a:lnTo>
                                <a:lnTo>
                                  <a:pt x="62485" y="1967992"/>
                                </a:lnTo>
                                <a:lnTo>
                                  <a:pt x="53340" y="1980185"/>
                                </a:lnTo>
                                <a:lnTo>
                                  <a:pt x="42673" y="1992377"/>
                                </a:lnTo>
                                <a:lnTo>
                                  <a:pt x="30480" y="2003044"/>
                                </a:lnTo>
                                <a:lnTo>
                                  <a:pt x="18288" y="2012189"/>
                                </a:lnTo>
                                <a:lnTo>
                                  <a:pt x="4573" y="2019809"/>
                                </a:lnTo>
                                <a:lnTo>
                                  <a:pt x="0" y="2022349"/>
                                </a:lnTo>
                                <a:lnTo>
                                  <a:pt x="0" y="1979532"/>
                                </a:lnTo>
                                <a:lnTo>
                                  <a:pt x="7620" y="1974089"/>
                                </a:lnTo>
                                <a:lnTo>
                                  <a:pt x="6097" y="1974089"/>
                                </a:lnTo>
                                <a:lnTo>
                                  <a:pt x="15945" y="1965647"/>
                                </a:lnTo>
                                <a:lnTo>
                                  <a:pt x="24385" y="1955801"/>
                                </a:lnTo>
                                <a:lnTo>
                                  <a:pt x="24385" y="1957325"/>
                                </a:lnTo>
                                <a:lnTo>
                                  <a:pt x="32004" y="1946656"/>
                                </a:lnTo>
                                <a:lnTo>
                                  <a:pt x="30480" y="1948180"/>
                                </a:lnTo>
                                <a:lnTo>
                                  <a:pt x="38100" y="1935989"/>
                                </a:lnTo>
                                <a:lnTo>
                                  <a:pt x="38100" y="1937512"/>
                                </a:lnTo>
                                <a:lnTo>
                                  <a:pt x="44197" y="1925321"/>
                                </a:lnTo>
                                <a:lnTo>
                                  <a:pt x="42673" y="1926844"/>
                                </a:lnTo>
                                <a:lnTo>
                                  <a:pt x="47244" y="1913128"/>
                                </a:lnTo>
                                <a:lnTo>
                                  <a:pt x="47244" y="1916177"/>
                                </a:lnTo>
                                <a:lnTo>
                                  <a:pt x="50292" y="1900937"/>
                                </a:lnTo>
                                <a:lnTo>
                                  <a:pt x="50292" y="1902461"/>
                                </a:lnTo>
                                <a:lnTo>
                                  <a:pt x="53340" y="1888744"/>
                                </a:lnTo>
                                <a:lnTo>
                                  <a:pt x="51816" y="1890269"/>
                                </a:lnTo>
                                <a:lnTo>
                                  <a:pt x="53340" y="1876553"/>
                                </a:lnTo>
                                <a:lnTo>
                                  <a:pt x="53340" y="248920"/>
                                </a:lnTo>
                                <a:lnTo>
                                  <a:pt x="42673" y="261112"/>
                                </a:lnTo>
                                <a:lnTo>
                                  <a:pt x="30480" y="271781"/>
                                </a:lnTo>
                                <a:lnTo>
                                  <a:pt x="18288" y="280925"/>
                                </a:lnTo>
                                <a:lnTo>
                                  <a:pt x="4573" y="288544"/>
                                </a:lnTo>
                                <a:lnTo>
                                  <a:pt x="0" y="291085"/>
                                </a:lnTo>
                                <a:lnTo>
                                  <a:pt x="0" y="247833"/>
                                </a:lnTo>
                                <a:lnTo>
                                  <a:pt x="7620" y="241300"/>
                                </a:lnTo>
                                <a:lnTo>
                                  <a:pt x="6097" y="242825"/>
                                </a:lnTo>
                                <a:lnTo>
                                  <a:pt x="15943" y="234384"/>
                                </a:lnTo>
                                <a:lnTo>
                                  <a:pt x="24385" y="224536"/>
                                </a:lnTo>
                                <a:lnTo>
                                  <a:pt x="24385" y="226061"/>
                                </a:lnTo>
                                <a:lnTo>
                                  <a:pt x="32004" y="215392"/>
                                </a:lnTo>
                                <a:lnTo>
                                  <a:pt x="30480" y="216917"/>
                                </a:lnTo>
                                <a:lnTo>
                                  <a:pt x="38100" y="204725"/>
                                </a:lnTo>
                                <a:lnTo>
                                  <a:pt x="38100" y="206249"/>
                                </a:lnTo>
                                <a:lnTo>
                                  <a:pt x="44197" y="194056"/>
                                </a:lnTo>
                                <a:lnTo>
                                  <a:pt x="42673" y="195581"/>
                                </a:lnTo>
                                <a:lnTo>
                                  <a:pt x="47244" y="181864"/>
                                </a:lnTo>
                                <a:lnTo>
                                  <a:pt x="47244" y="183389"/>
                                </a:lnTo>
                                <a:lnTo>
                                  <a:pt x="50292" y="169673"/>
                                </a:lnTo>
                                <a:lnTo>
                                  <a:pt x="50292" y="171197"/>
                                </a:lnTo>
                                <a:lnTo>
                                  <a:pt x="53340" y="157481"/>
                                </a:lnTo>
                                <a:lnTo>
                                  <a:pt x="51816" y="159005"/>
                                </a:lnTo>
                                <a:lnTo>
                                  <a:pt x="53260" y="146010"/>
                                </a:lnTo>
                                <a:lnTo>
                                  <a:pt x="51816" y="131573"/>
                                </a:lnTo>
                                <a:lnTo>
                                  <a:pt x="53340" y="133097"/>
                                </a:lnTo>
                                <a:lnTo>
                                  <a:pt x="50292" y="119381"/>
                                </a:lnTo>
                                <a:lnTo>
                                  <a:pt x="50292" y="120905"/>
                                </a:lnTo>
                                <a:lnTo>
                                  <a:pt x="47244" y="107189"/>
                                </a:lnTo>
                                <a:lnTo>
                                  <a:pt x="47244" y="108712"/>
                                </a:lnTo>
                                <a:lnTo>
                                  <a:pt x="42673" y="94997"/>
                                </a:lnTo>
                                <a:lnTo>
                                  <a:pt x="44197" y="98044"/>
                                </a:lnTo>
                                <a:lnTo>
                                  <a:pt x="38100" y="84328"/>
                                </a:lnTo>
                                <a:lnTo>
                                  <a:pt x="38100" y="85853"/>
                                </a:lnTo>
                                <a:lnTo>
                                  <a:pt x="30480" y="75185"/>
                                </a:lnTo>
                                <a:lnTo>
                                  <a:pt x="32004" y="76709"/>
                                </a:lnTo>
                                <a:lnTo>
                                  <a:pt x="24385" y="64517"/>
                                </a:lnTo>
                                <a:lnTo>
                                  <a:pt x="24385" y="66041"/>
                                </a:lnTo>
                                <a:lnTo>
                                  <a:pt x="15943" y="56193"/>
                                </a:lnTo>
                                <a:lnTo>
                                  <a:pt x="6097" y="47753"/>
                                </a:lnTo>
                                <a:lnTo>
                                  <a:pt x="7620" y="49276"/>
                                </a:lnTo>
                                <a:lnTo>
                                  <a:pt x="0" y="42744"/>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4616" name="Picture 4616"/>
                          <pic:cNvPicPr/>
                        </pic:nvPicPr>
                        <pic:blipFill>
                          <a:blip r:embed="rId38"/>
                          <a:stretch>
                            <a:fillRect/>
                          </a:stretch>
                        </pic:blipFill>
                        <pic:spPr>
                          <a:xfrm>
                            <a:off x="729998" y="1067945"/>
                            <a:ext cx="4639056" cy="289560"/>
                          </a:xfrm>
                          <a:prstGeom prst="rect">
                            <a:avLst/>
                          </a:prstGeom>
                        </pic:spPr>
                      </pic:pic>
                      <wps:wsp>
                        <wps:cNvPr id="4617" name="Shape 4617"/>
                        <wps:cNvSpPr/>
                        <wps:spPr>
                          <a:xfrm>
                            <a:off x="757430" y="1096902"/>
                            <a:ext cx="100584" cy="230124"/>
                          </a:xfrm>
                          <a:custGeom>
                            <a:avLst/>
                            <a:gdLst/>
                            <a:ahLst/>
                            <a:cxnLst/>
                            <a:rect l="0" t="0" r="0" b="0"/>
                            <a:pathLst>
                              <a:path w="100584" h="230124">
                                <a:moveTo>
                                  <a:pt x="0" y="0"/>
                                </a:moveTo>
                                <a:lnTo>
                                  <a:pt x="97536" y="0"/>
                                </a:lnTo>
                                <a:lnTo>
                                  <a:pt x="100584" y="293"/>
                                </a:lnTo>
                                <a:lnTo>
                                  <a:pt x="100584" y="22097"/>
                                </a:lnTo>
                                <a:lnTo>
                                  <a:pt x="88392" y="19811"/>
                                </a:lnTo>
                                <a:cubicBezTo>
                                  <a:pt x="80772" y="19811"/>
                                  <a:pt x="74676" y="19811"/>
                                  <a:pt x="70104" y="19811"/>
                                </a:cubicBezTo>
                                <a:lnTo>
                                  <a:pt x="70104" y="114300"/>
                                </a:lnTo>
                                <a:lnTo>
                                  <a:pt x="85344" y="114300"/>
                                </a:lnTo>
                                <a:lnTo>
                                  <a:pt x="100584" y="111610"/>
                                </a:lnTo>
                                <a:lnTo>
                                  <a:pt x="100584" y="133865"/>
                                </a:lnTo>
                                <a:lnTo>
                                  <a:pt x="97536" y="134111"/>
                                </a:lnTo>
                                <a:cubicBezTo>
                                  <a:pt x="86868" y="134111"/>
                                  <a:pt x="77724" y="134111"/>
                                  <a:pt x="70104" y="134111"/>
                                </a:cubicBezTo>
                                <a:lnTo>
                                  <a:pt x="70104" y="187452"/>
                                </a:lnTo>
                                <a:cubicBezTo>
                                  <a:pt x="70104" y="195072"/>
                                  <a:pt x="70104" y="201168"/>
                                  <a:pt x="71628" y="204216"/>
                                </a:cubicBezTo>
                                <a:cubicBezTo>
                                  <a:pt x="71628" y="207263"/>
                                  <a:pt x="73152" y="208788"/>
                                  <a:pt x="74676" y="211836"/>
                                </a:cubicBezTo>
                                <a:cubicBezTo>
                                  <a:pt x="76200" y="213359"/>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18" name="Shape 4618"/>
                        <wps:cNvSpPr/>
                        <wps:spPr>
                          <a:xfrm>
                            <a:off x="858014" y="1097194"/>
                            <a:ext cx="82296" cy="133572"/>
                          </a:xfrm>
                          <a:custGeom>
                            <a:avLst/>
                            <a:gdLst/>
                            <a:ahLst/>
                            <a:cxnLst/>
                            <a:rect l="0" t="0" r="0" b="0"/>
                            <a:pathLst>
                              <a:path w="82296" h="133572">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8485"/>
                                  <a:pt x="30861" y="130390"/>
                                  <a:pt x="22860" y="131723"/>
                                </a:cubicBezTo>
                                <a:lnTo>
                                  <a:pt x="0" y="133572"/>
                                </a:lnTo>
                                <a:lnTo>
                                  <a:pt x="0" y="111318"/>
                                </a:lnTo>
                                <a:lnTo>
                                  <a:pt x="10668" y="109435"/>
                                </a:lnTo>
                                <a:cubicBezTo>
                                  <a:pt x="18288" y="106387"/>
                                  <a:pt x="22860" y="101815"/>
                                  <a:pt x="25908" y="94195"/>
                                </a:cubicBezTo>
                                <a:cubicBezTo>
                                  <a:pt x="28956" y="88099"/>
                                  <a:pt x="30480" y="77431"/>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19" name="Shape 4619"/>
                        <wps:cNvSpPr/>
                        <wps:spPr>
                          <a:xfrm>
                            <a:off x="958598" y="1095377"/>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4"/>
                                </a:lnTo>
                                <a:cubicBezTo>
                                  <a:pt x="57912" y="181356"/>
                                  <a:pt x="56388" y="185928"/>
                                  <a:pt x="54864" y="188976"/>
                                </a:cubicBezTo>
                                <a:cubicBezTo>
                                  <a:pt x="54864" y="193548"/>
                                  <a:pt x="53340" y="198120"/>
                                  <a:pt x="53340" y="202692"/>
                                </a:cubicBezTo>
                                <a:cubicBezTo>
                                  <a:pt x="53340" y="213361"/>
                                  <a:pt x="59436" y="219456"/>
                                  <a:pt x="71628" y="220980"/>
                                </a:cubicBezTo>
                                <a:lnTo>
                                  <a:pt x="71628" y="231648"/>
                                </a:lnTo>
                                <a:lnTo>
                                  <a:pt x="0" y="231648"/>
                                </a:lnTo>
                                <a:lnTo>
                                  <a:pt x="0" y="220980"/>
                                </a:lnTo>
                                <a:cubicBezTo>
                                  <a:pt x="3048" y="219456"/>
                                  <a:pt x="7620" y="217932"/>
                                  <a:pt x="10668" y="216409"/>
                                </a:cubicBezTo>
                                <a:cubicBezTo>
                                  <a:pt x="13716" y="213361"/>
                                  <a:pt x="16764" y="210312"/>
                                  <a:pt x="19812" y="205741"/>
                                </a:cubicBezTo>
                                <a:cubicBezTo>
                                  <a:pt x="21336" y="201168"/>
                                  <a:pt x="24384" y="195073"/>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0" name="Shape 4620"/>
                        <wps:cNvSpPr/>
                        <wps:spPr>
                          <a:xfrm>
                            <a:off x="1207010" y="1096902"/>
                            <a:ext cx="101346" cy="230124"/>
                          </a:xfrm>
                          <a:custGeom>
                            <a:avLst/>
                            <a:gdLst/>
                            <a:ahLst/>
                            <a:cxnLst/>
                            <a:rect l="0" t="0" r="0" b="0"/>
                            <a:pathLst>
                              <a:path w="101346" h="230124">
                                <a:moveTo>
                                  <a:pt x="0" y="0"/>
                                </a:moveTo>
                                <a:lnTo>
                                  <a:pt x="99060" y="0"/>
                                </a:lnTo>
                                <a:lnTo>
                                  <a:pt x="101346" y="208"/>
                                </a:lnTo>
                                <a:lnTo>
                                  <a:pt x="101346" y="21359"/>
                                </a:lnTo>
                                <a:lnTo>
                                  <a:pt x="89916" y="19811"/>
                                </a:lnTo>
                                <a:cubicBezTo>
                                  <a:pt x="79248" y="19811"/>
                                  <a:pt x="73152" y="19811"/>
                                  <a:pt x="70104" y="19811"/>
                                </a:cubicBezTo>
                                <a:lnTo>
                                  <a:pt x="70104" y="114300"/>
                                </a:lnTo>
                                <a:lnTo>
                                  <a:pt x="86868" y="114300"/>
                                </a:lnTo>
                                <a:lnTo>
                                  <a:pt x="101346" y="111404"/>
                                </a:lnTo>
                                <a:lnTo>
                                  <a:pt x="101346" y="142494"/>
                                </a:lnTo>
                                <a:lnTo>
                                  <a:pt x="94488" y="135636"/>
                                </a:lnTo>
                                <a:cubicBezTo>
                                  <a:pt x="91440" y="134111"/>
                                  <a:pt x="86868" y="134111"/>
                                  <a:pt x="80772" y="134111"/>
                                </a:cubicBezTo>
                                <a:lnTo>
                                  <a:pt x="70104" y="134111"/>
                                </a:lnTo>
                                <a:lnTo>
                                  <a:pt x="70104" y="187452"/>
                                </a:lnTo>
                                <a:cubicBezTo>
                                  <a:pt x="70104" y="196595"/>
                                  <a:pt x="70104" y="202692"/>
                                  <a:pt x="71628" y="205739"/>
                                </a:cubicBezTo>
                                <a:cubicBezTo>
                                  <a:pt x="73152" y="208788"/>
                                  <a:pt x="73152" y="211836"/>
                                  <a:pt x="76200" y="213359"/>
                                </a:cubicBezTo>
                                <a:cubicBezTo>
                                  <a:pt x="77724" y="214884"/>
                                  <a:pt x="82296"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1" name="Shape 4621"/>
                        <wps:cNvSpPr/>
                        <wps:spPr>
                          <a:xfrm>
                            <a:off x="1060706" y="1095377"/>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3632" y="210312"/>
                                  <a:pt x="106680" y="213361"/>
                                  <a:pt x="109728" y="216409"/>
                                </a:cubicBezTo>
                                <a:cubicBezTo>
                                  <a:pt x="111252" y="217932"/>
                                  <a:pt x="115824" y="219456"/>
                                  <a:pt x="120396" y="220980"/>
                                </a:cubicBezTo>
                                <a:lnTo>
                                  <a:pt x="120396" y="231648"/>
                                </a:lnTo>
                                <a:lnTo>
                                  <a:pt x="27432" y="231648"/>
                                </a:lnTo>
                                <a:lnTo>
                                  <a:pt x="27432" y="220980"/>
                                </a:lnTo>
                                <a:cubicBezTo>
                                  <a:pt x="33528" y="219456"/>
                                  <a:pt x="38100" y="217932"/>
                                  <a:pt x="39624" y="214884"/>
                                </a:cubicBezTo>
                                <a:cubicBezTo>
                                  <a:pt x="42672" y="213361"/>
                                  <a:pt x="44196" y="208788"/>
                                  <a:pt x="44196" y="204216"/>
                                </a:cubicBezTo>
                                <a:cubicBezTo>
                                  <a:pt x="44196" y="201168"/>
                                  <a:pt x="44196" y="196597"/>
                                  <a:pt x="42672" y="193548"/>
                                </a:cubicBezTo>
                                <a:cubicBezTo>
                                  <a:pt x="42672" y="188976"/>
                                  <a:pt x="41148" y="182880"/>
                                  <a:pt x="39624" y="176784"/>
                                </a:cubicBezTo>
                                <a:lnTo>
                                  <a:pt x="35052"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9009" name="Shape 79009"/>
                        <wps:cNvSpPr/>
                        <wps:spPr>
                          <a:xfrm>
                            <a:off x="2531366" y="1276733"/>
                            <a:ext cx="44196" cy="50292"/>
                          </a:xfrm>
                          <a:custGeom>
                            <a:avLst/>
                            <a:gdLst/>
                            <a:ahLst/>
                            <a:cxnLst/>
                            <a:rect l="0" t="0" r="0" b="0"/>
                            <a:pathLst>
                              <a:path w="44196" h="50292">
                                <a:moveTo>
                                  <a:pt x="0" y="0"/>
                                </a:moveTo>
                                <a:lnTo>
                                  <a:pt x="44196" y="0"/>
                                </a:lnTo>
                                <a:lnTo>
                                  <a:pt x="44196"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9010" name="Shape 79010"/>
                        <wps:cNvSpPr/>
                        <wps:spPr>
                          <a:xfrm>
                            <a:off x="2531366" y="1170053"/>
                            <a:ext cx="44196" cy="50292"/>
                          </a:xfrm>
                          <a:custGeom>
                            <a:avLst/>
                            <a:gdLst/>
                            <a:ahLst/>
                            <a:cxnLst/>
                            <a:rect l="0" t="0" r="0" b="0"/>
                            <a:pathLst>
                              <a:path w="44196" h="50292">
                                <a:moveTo>
                                  <a:pt x="0" y="0"/>
                                </a:moveTo>
                                <a:lnTo>
                                  <a:pt x="44196" y="0"/>
                                </a:lnTo>
                                <a:lnTo>
                                  <a:pt x="44196"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4" name="Shape 4624"/>
                        <wps:cNvSpPr/>
                        <wps:spPr>
                          <a:xfrm>
                            <a:off x="1308356" y="1097109"/>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3"/>
                                  <a:pt x="55626" y="140000"/>
                                </a:cubicBezTo>
                                <a:cubicBezTo>
                                  <a:pt x="61722" y="146096"/>
                                  <a:pt x="66294" y="153716"/>
                                  <a:pt x="70866" y="162860"/>
                                </a:cubicBezTo>
                                <a:lnTo>
                                  <a:pt x="81534" y="185720"/>
                                </a:lnTo>
                                <a:cubicBezTo>
                                  <a:pt x="86106" y="196388"/>
                                  <a:pt x="90678" y="204008"/>
                                  <a:pt x="95250" y="210103"/>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6"/>
                                </a:lnTo>
                                <a:lnTo>
                                  <a:pt x="8382" y="109520"/>
                                </a:lnTo>
                                <a:cubicBezTo>
                                  <a:pt x="14478" y="107996"/>
                                  <a:pt x="19050" y="103424"/>
                                  <a:pt x="22098" y="100376"/>
                                </a:cubicBezTo>
                                <a:cubicBezTo>
                                  <a:pt x="25146" y="95803"/>
                                  <a:pt x="28194" y="89708"/>
                                  <a:pt x="29718" y="85136"/>
                                </a:cubicBezTo>
                                <a:cubicBezTo>
                                  <a:pt x="29718" y="79040"/>
                                  <a:pt x="31242" y="72944"/>
                                  <a:pt x="31242" y="65324"/>
                                </a:cubicBezTo>
                                <a:cubicBezTo>
                                  <a:pt x="31242" y="50084"/>
                                  <a:pt x="26670" y="37892"/>
                                  <a:pt x="20574" y="30272"/>
                                </a:cubicBezTo>
                                <a:cubicBezTo>
                                  <a:pt x="16764" y="26462"/>
                                  <a:pt x="12192" y="23795"/>
                                  <a:pt x="6858" y="22080"/>
                                </a:cubicBezTo>
                                <a:lnTo>
                                  <a:pt x="0" y="2115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5" name="Shape 4625"/>
                        <wps:cNvSpPr/>
                        <wps:spPr>
                          <a:xfrm>
                            <a:off x="3813050" y="1096902"/>
                            <a:ext cx="204216" cy="230124"/>
                          </a:xfrm>
                          <a:custGeom>
                            <a:avLst/>
                            <a:gdLst/>
                            <a:ahLst/>
                            <a:cxnLst/>
                            <a:rect l="0" t="0" r="0" b="0"/>
                            <a:pathLst>
                              <a:path w="204216" h="230124">
                                <a:moveTo>
                                  <a:pt x="0" y="0"/>
                                </a:moveTo>
                                <a:lnTo>
                                  <a:pt x="68580" y="0"/>
                                </a:lnTo>
                                <a:lnTo>
                                  <a:pt x="128016" y="103632"/>
                                </a:lnTo>
                                <a:cubicBezTo>
                                  <a:pt x="131064" y="109727"/>
                                  <a:pt x="137160" y="118872"/>
                                  <a:pt x="143256" y="129539"/>
                                </a:cubicBezTo>
                                <a:cubicBezTo>
                                  <a:pt x="147828" y="141732"/>
                                  <a:pt x="153924" y="152400"/>
                                  <a:pt x="158496" y="161544"/>
                                </a:cubicBezTo>
                                <a:lnTo>
                                  <a:pt x="161544" y="161544"/>
                                </a:lnTo>
                                <a:cubicBezTo>
                                  <a:pt x="160020" y="134111"/>
                                  <a:pt x="158496" y="105156"/>
                                  <a:pt x="158496" y="73152"/>
                                </a:cubicBezTo>
                                <a:lnTo>
                                  <a:pt x="158496" y="42672"/>
                                </a:lnTo>
                                <a:cubicBezTo>
                                  <a:pt x="158496" y="35052"/>
                                  <a:pt x="158496" y="28956"/>
                                  <a:pt x="158496" y="25908"/>
                                </a:cubicBezTo>
                                <a:cubicBezTo>
                                  <a:pt x="158496" y="22859"/>
                                  <a:pt x="156972" y="19811"/>
                                  <a:pt x="155448" y="18288"/>
                                </a:cubicBezTo>
                                <a:cubicBezTo>
                                  <a:pt x="153924" y="16763"/>
                                  <a:pt x="152400" y="15239"/>
                                  <a:pt x="150876" y="15239"/>
                                </a:cubicBezTo>
                                <a:cubicBezTo>
                                  <a:pt x="149352" y="13716"/>
                                  <a:pt x="146304" y="12192"/>
                                  <a:pt x="141732" y="10668"/>
                                </a:cubicBezTo>
                                <a:lnTo>
                                  <a:pt x="141732" y="0"/>
                                </a:lnTo>
                                <a:lnTo>
                                  <a:pt x="204216" y="0"/>
                                </a:lnTo>
                                <a:lnTo>
                                  <a:pt x="204216" y="10668"/>
                                </a:lnTo>
                                <a:cubicBezTo>
                                  <a:pt x="201168" y="12192"/>
                                  <a:pt x="196597" y="13716"/>
                                  <a:pt x="195072" y="15239"/>
                                </a:cubicBezTo>
                                <a:cubicBezTo>
                                  <a:pt x="193548" y="15239"/>
                                  <a:pt x="192024" y="16763"/>
                                  <a:pt x="190500" y="18288"/>
                                </a:cubicBezTo>
                                <a:cubicBezTo>
                                  <a:pt x="188976" y="19811"/>
                                  <a:pt x="188976" y="22859"/>
                                  <a:pt x="187452" y="25908"/>
                                </a:cubicBezTo>
                                <a:cubicBezTo>
                                  <a:pt x="187452" y="30480"/>
                                  <a:pt x="187452" y="35052"/>
                                  <a:pt x="187452" y="42672"/>
                                </a:cubicBezTo>
                                <a:lnTo>
                                  <a:pt x="187452" y="230124"/>
                                </a:lnTo>
                                <a:lnTo>
                                  <a:pt x="143256" y="230124"/>
                                </a:lnTo>
                                <a:lnTo>
                                  <a:pt x="68580" y="99059"/>
                                </a:lnTo>
                                <a:cubicBezTo>
                                  <a:pt x="57912" y="80772"/>
                                  <a:pt x="50292" y="67056"/>
                                  <a:pt x="45720" y="56388"/>
                                </a:cubicBezTo>
                                <a:lnTo>
                                  <a:pt x="44196" y="56388"/>
                                </a:lnTo>
                                <a:cubicBezTo>
                                  <a:pt x="44196" y="80772"/>
                                  <a:pt x="45720" y="106680"/>
                                  <a:pt x="45720" y="134111"/>
                                </a:cubicBezTo>
                                <a:lnTo>
                                  <a:pt x="45720" y="187452"/>
                                </a:lnTo>
                                <a:cubicBezTo>
                                  <a:pt x="45720" y="196595"/>
                                  <a:pt x="45720" y="202692"/>
                                  <a:pt x="47244"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8288" y="27432"/>
                                  <a:pt x="16764" y="24384"/>
                                </a:cubicBezTo>
                                <a:cubicBezTo>
                                  <a:pt x="16764" y="21336"/>
                                  <a:pt x="15240" y="18288"/>
                                  <a:pt x="12192" y="16763"/>
                                </a:cubicBezTo>
                                <a:cubicBezTo>
                                  <a:pt x="10668" y="13716"/>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6" name="Shape 4626"/>
                        <wps:cNvSpPr/>
                        <wps:spPr>
                          <a:xfrm>
                            <a:off x="3607310"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4112" y="32003"/>
                                </a:cubicBezTo>
                                <a:cubicBezTo>
                                  <a:pt x="132588" y="27432"/>
                                  <a:pt x="129540" y="24384"/>
                                  <a:pt x="124968" y="22859"/>
                                </a:cubicBezTo>
                                <a:cubicBezTo>
                                  <a:pt x="121920" y="21336"/>
                                  <a:pt x="115824" y="19811"/>
                                  <a:pt x="106680" y="19811"/>
                                </a:cubicBezTo>
                                <a:lnTo>
                                  <a:pt x="70104" y="19811"/>
                                </a:lnTo>
                                <a:lnTo>
                                  <a:pt x="70104" y="100584"/>
                                </a:lnTo>
                                <a:lnTo>
                                  <a:pt x="92964" y="100584"/>
                                </a:lnTo>
                                <a:cubicBezTo>
                                  <a:pt x="97536" y="100584"/>
                                  <a:pt x="102108" y="100584"/>
                                  <a:pt x="103632" y="99059"/>
                                </a:cubicBezTo>
                                <a:cubicBezTo>
                                  <a:pt x="106680" y="97536"/>
                                  <a:pt x="109728" y="94488"/>
                                  <a:pt x="111252" y="91439"/>
                                </a:cubicBezTo>
                                <a:cubicBezTo>
                                  <a:pt x="112776" y="88392"/>
                                  <a:pt x="114300" y="83820"/>
                                  <a:pt x="115824" y="76200"/>
                                </a:cubicBezTo>
                                <a:lnTo>
                                  <a:pt x="135636" y="76200"/>
                                </a:lnTo>
                                <a:lnTo>
                                  <a:pt x="135636" y="144780"/>
                                </a:lnTo>
                                <a:lnTo>
                                  <a:pt x="115824" y="144780"/>
                                </a:lnTo>
                                <a:cubicBezTo>
                                  <a:pt x="114300" y="138684"/>
                                  <a:pt x="112776" y="132588"/>
                                  <a:pt x="111252" y="129539"/>
                                </a:cubicBezTo>
                                <a:cubicBezTo>
                                  <a:pt x="109728" y="126492"/>
                                  <a:pt x="106680"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18872" y="208788"/>
                                  <a:pt x="121920" y="208788"/>
                                  <a:pt x="123444"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3256" y="175259"/>
                                  <a:pt x="146304" y="169163"/>
                                </a:cubicBezTo>
                                <a:lnTo>
                                  <a:pt x="169164" y="169163"/>
                                </a:lnTo>
                                <a:lnTo>
                                  <a:pt x="166116"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7" name="Shape 4627"/>
                        <wps:cNvSpPr/>
                        <wps:spPr>
                          <a:xfrm>
                            <a:off x="3316226"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5636" y="32003"/>
                                </a:cubicBezTo>
                                <a:cubicBezTo>
                                  <a:pt x="132588" y="27432"/>
                                  <a:pt x="129540" y="24384"/>
                                  <a:pt x="126492" y="22859"/>
                                </a:cubicBezTo>
                                <a:cubicBezTo>
                                  <a:pt x="121920" y="21336"/>
                                  <a:pt x="115824" y="19811"/>
                                  <a:pt x="108204" y="19811"/>
                                </a:cubicBezTo>
                                <a:lnTo>
                                  <a:pt x="70104" y="19811"/>
                                </a:lnTo>
                                <a:lnTo>
                                  <a:pt x="70104" y="100584"/>
                                </a:lnTo>
                                <a:lnTo>
                                  <a:pt x="92964" y="100584"/>
                                </a:lnTo>
                                <a:cubicBezTo>
                                  <a:pt x="97536" y="100584"/>
                                  <a:pt x="102108" y="100584"/>
                                  <a:pt x="105156" y="99059"/>
                                </a:cubicBezTo>
                                <a:cubicBezTo>
                                  <a:pt x="106680" y="97536"/>
                                  <a:pt x="109728" y="94488"/>
                                  <a:pt x="111252" y="91439"/>
                                </a:cubicBezTo>
                                <a:cubicBezTo>
                                  <a:pt x="112776" y="88392"/>
                                  <a:pt x="115824" y="83820"/>
                                  <a:pt x="117348" y="76200"/>
                                </a:cubicBezTo>
                                <a:lnTo>
                                  <a:pt x="135636" y="76200"/>
                                </a:lnTo>
                                <a:lnTo>
                                  <a:pt x="135636" y="144780"/>
                                </a:lnTo>
                                <a:lnTo>
                                  <a:pt x="117348" y="144780"/>
                                </a:lnTo>
                                <a:cubicBezTo>
                                  <a:pt x="115824" y="138684"/>
                                  <a:pt x="114300" y="132588"/>
                                  <a:pt x="111252" y="129539"/>
                                </a:cubicBezTo>
                                <a:cubicBezTo>
                                  <a:pt x="109728" y="126492"/>
                                  <a:pt x="108204"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20396" y="208788"/>
                                  <a:pt x="121920" y="208788"/>
                                  <a:pt x="124968"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4780" y="175259"/>
                                  <a:pt x="146304" y="169163"/>
                                </a:cubicBezTo>
                                <a:lnTo>
                                  <a:pt x="169164" y="169163"/>
                                </a:lnTo>
                                <a:lnTo>
                                  <a:pt x="166116"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8" name="Shape 4628"/>
                        <wps:cNvSpPr/>
                        <wps:spPr>
                          <a:xfrm>
                            <a:off x="3006854"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8288" y="32003"/>
                                  <a:pt x="16764" y="28956"/>
                                </a:cubicBezTo>
                                <a:cubicBezTo>
                                  <a:pt x="16764" y="25908"/>
                                  <a:pt x="16764" y="22859"/>
                                  <a:pt x="15240" y="19811"/>
                                </a:cubicBezTo>
                                <a:cubicBezTo>
                                  <a:pt x="13716" y="18288"/>
                                  <a:pt x="12192" y="15239"/>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9" name="Shape 4629"/>
                        <wps:cNvSpPr/>
                        <wps:spPr>
                          <a:xfrm>
                            <a:off x="2706626" y="1096902"/>
                            <a:ext cx="260604" cy="230124"/>
                          </a:xfrm>
                          <a:custGeom>
                            <a:avLst/>
                            <a:gdLst/>
                            <a:ahLst/>
                            <a:cxnLst/>
                            <a:rect l="0" t="0" r="0" b="0"/>
                            <a:pathLst>
                              <a:path w="260604" h="230124">
                                <a:moveTo>
                                  <a:pt x="0" y="0"/>
                                </a:moveTo>
                                <a:lnTo>
                                  <a:pt x="83820" y="0"/>
                                </a:lnTo>
                                <a:lnTo>
                                  <a:pt x="131064" y="138684"/>
                                </a:lnTo>
                                <a:lnTo>
                                  <a:pt x="181356" y="0"/>
                                </a:lnTo>
                                <a:lnTo>
                                  <a:pt x="260604" y="0"/>
                                </a:lnTo>
                                <a:lnTo>
                                  <a:pt x="260604" y="10668"/>
                                </a:lnTo>
                                <a:cubicBezTo>
                                  <a:pt x="254508" y="12192"/>
                                  <a:pt x="249936" y="13716"/>
                                  <a:pt x="248412" y="16763"/>
                                </a:cubicBezTo>
                                <a:cubicBezTo>
                                  <a:pt x="245364" y="18288"/>
                                  <a:pt x="243840" y="21336"/>
                                  <a:pt x="243840" y="24384"/>
                                </a:cubicBezTo>
                                <a:cubicBezTo>
                                  <a:pt x="242316" y="27432"/>
                                  <a:pt x="242316" y="33527"/>
                                  <a:pt x="242316" y="42672"/>
                                </a:cubicBezTo>
                                <a:lnTo>
                                  <a:pt x="242316" y="187452"/>
                                </a:lnTo>
                                <a:cubicBezTo>
                                  <a:pt x="242316" y="195072"/>
                                  <a:pt x="242316" y="199644"/>
                                  <a:pt x="243840" y="204216"/>
                                </a:cubicBezTo>
                                <a:cubicBezTo>
                                  <a:pt x="243840" y="208788"/>
                                  <a:pt x="245364" y="211836"/>
                                  <a:pt x="246888" y="213359"/>
                                </a:cubicBezTo>
                                <a:cubicBezTo>
                                  <a:pt x="249936" y="214884"/>
                                  <a:pt x="252984" y="217932"/>
                                  <a:pt x="260604" y="219456"/>
                                </a:cubicBezTo>
                                <a:lnTo>
                                  <a:pt x="260604" y="230124"/>
                                </a:lnTo>
                                <a:lnTo>
                                  <a:pt x="173736" y="230124"/>
                                </a:lnTo>
                                <a:lnTo>
                                  <a:pt x="173736" y="219456"/>
                                </a:lnTo>
                                <a:cubicBezTo>
                                  <a:pt x="178308" y="217932"/>
                                  <a:pt x="181356" y="216408"/>
                                  <a:pt x="184404" y="214884"/>
                                </a:cubicBezTo>
                                <a:cubicBezTo>
                                  <a:pt x="185928" y="214884"/>
                                  <a:pt x="187452" y="213359"/>
                                  <a:pt x="188976" y="211836"/>
                                </a:cubicBezTo>
                                <a:cubicBezTo>
                                  <a:pt x="188976" y="210311"/>
                                  <a:pt x="190500" y="207263"/>
                                  <a:pt x="190500" y="204216"/>
                                </a:cubicBezTo>
                                <a:cubicBezTo>
                                  <a:pt x="190500" y="201168"/>
                                  <a:pt x="192024" y="195072"/>
                                  <a:pt x="192024" y="187452"/>
                                </a:cubicBezTo>
                                <a:lnTo>
                                  <a:pt x="192024" y="105156"/>
                                </a:lnTo>
                                <a:cubicBezTo>
                                  <a:pt x="192024" y="96011"/>
                                  <a:pt x="192024" y="85344"/>
                                  <a:pt x="192024" y="73152"/>
                                </a:cubicBezTo>
                                <a:cubicBezTo>
                                  <a:pt x="192024" y="60959"/>
                                  <a:pt x="192024" y="51816"/>
                                  <a:pt x="193548" y="45720"/>
                                </a:cubicBezTo>
                                <a:lnTo>
                                  <a:pt x="188976" y="45720"/>
                                </a:lnTo>
                                <a:cubicBezTo>
                                  <a:pt x="187452" y="50292"/>
                                  <a:pt x="185928" y="54863"/>
                                  <a:pt x="184404" y="59436"/>
                                </a:cubicBezTo>
                                <a:cubicBezTo>
                                  <a:pt x="182880" y="64008"/>
                                  <a:pt x="181356" y="71627"/>
                                  <a:pt x="176784" y="82295"/>
                                </a:cubicBezTo>
                                <a:lnTo>
                                  <a:pt x="131064" y="204216"/>
                                </a:lnTo>
                                <a:lnTo>
                                  <a:pt x="102108" y="204216"/>
                                </a:lnTo>
                                <a:lnTo>
                                  <a:pt x="53340" y="67056"/>
                                </a:lnTo>
                                <a:cubicBezTo>
                                  <a:pt x="51816" y="59436"/>
                                  <a:pt x="48768" y="51816"/>
                                  <a:pt x="47244" y="44195"/>
                                </a:cubicBezTo>
                                <a:lnTo>
                                  <a:pt x="44196" y="44195"/>
                                </a:lnTo>
                                <a:cubicBezTo>
                                  <a:pt x="44196" y="62484"/>
                                  <a:pt x="45720" y="85344"/>
                                  <a:pt x="45720" y="109727"/>
                                </a:cubicBezTo>
                                <a:lnTo>
                                  <a:pt x="45720" y="187452"/>
                                </a:lnTo>
                                <a:cubicBezTo>
                                  <a:pt x="45720" y="196595"/>
                                  <a:pt x="45720" y="202692"/>
                                  <a:pt x="45720"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6764" y="27432"/>
                                  <a:pt x="16764" y="24384"/>
                                </a:cubicBezTo>
                                <a:cubicBezTo>
                                  <a:pt x="15240" y="21336"/>
                                  <a:pt x="15240" y="18288"/>
                                  <a:pt x="12192" y="16763"/>
                                </a:cubicBezTo>
                                <a:cubicBezTo>
                                  <a:pt x="10668" y="15239"/>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0" name="Shape 4630"/>
                        <wps:cNvSpPr/>
                        <wps:spPr>
                          <a:xfrm>
                            <a:off x="2202182" y="1096902"/>
                            <a:ext cx="216408" cy="231648"/>
                          </a:xfrm>
                          <a:custGeom>
                            <a:avLst/>
                            <a:gdLst/>
                            <a:ahLst/>
                            <a:cxnLst/>
                            <a:rect l="0" t="0" r="0" b="0"/>
                            <a:pathLst>
                              <a:path w="216408" h="231648">
                                <a:moveTo>
                                  <a:pt x="0" y="0"/>
                                </a:moveTo>
                                <a:lnTo>
                                  <a:pt x="92964" y="0"/>
                                </a:lnTo>
                                <a:lnTo>
                                  <a:pt x="92964" y="10668"/>
                                </a:lnTo>
                                <a:cubicBezTo>
                                  <a:pt x="86868" y="12192"/>
                                  <a:pt x="82296" y="13716"/>
                                  <a:pt x="79248"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6972" y="50292"/>
                                  <a:pt x="158496" y="45720"/>
                                  <a:pt x="160020" y="41148"/>
                                </a:cubicBezTo>
                                <a:cubicBezTo>
                                  <a:pt x="161544" y="38100"/>
                                  <a:pt x="161544" y="33527"/>
                                  <a:pt x="161544" y="28956"/>
                                </a:cubicBezTo>
                                <a:cubicBezTo>
                                  <a:pt x="161544" y="22859"/>
                                  <a:pt x="160020" y="18288"/>
                                  <a:pt x="156972" y="15239"/>
                                </a:cubicBezTo>
                                <a:cubicBezTo>
                                  <a:pt x="153924" y="13716"/>
                                  <a:pt x="149352" y="10668"/>
                                  <a:pt x="143256" y="10668"/>
                                </a:cubicBezTo>
                                <a:lnTo>
                                  <a:pt x="143256" y="0"/>
                                </a:lnTo>
                                <a:lnTo>
                                  <a:pt x="216408" y="0"/>
                                </a:lnTo>
                                <a:lnTo>
                                  <a:pt x="216408" y="10668"/>
                                </a:lnTo>
                                <a:cubicBezTo>
                                  <a:pt x="211836" y="12192"/>
                                  <a:pt x="208788" y="13716"/>
                                  <a:pt x="205740" y="15239"/>
                                </a:cubicBezTo>
                                <a:cubicBezTo>
                                  <a:pt x="202692" y="16763"/>
                                  <a:pt x="199644" y="19811"/>
                                  <a:pt x="198120" y="24384"/>
                                </a:cubicBezTo>
                                <a:cubicBezTo>
                                  <a:pt x="195072" y="27432"/>
                                  <a:pt x="192024" y="33527"/>
                                  <a:pt x="188976" y="42672"/>
                                </a:cubicBezTo>
                                <a:lnTo>
                                  <a:pt x="118872" y="231648"/>
                                </a:lnTo>
                                <a:lnTo>
                                  <a:pt x="79248" y="231648"/>
                                </a:lnTo>
                                <a:lnTo>
                                  <a:pt x="22860" y="42672"/>
                                </a:lnTo>
                                <a:cubicBezTo>
                                  <a:pt x="21336" y="33527"/>
                                  <a:pt x="19812" y="27432"/>
                                  <a:pt x="16764" y="24384"/>
                                </a:cubicBezTo>
                                <a:cubicBezTo>
                                  <a:pt x="15240" y="21336"/>
                                  <a:pt x="13716" y="18288"/>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1" name="Shape 4631"/>
                        <wps:cNvSpPr/>
                        <wps:spPr>
                          <a:xfrm>
                            <a:off x="2086358" y="1096902"/>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87452"/>
                                </a:lnTo>
                                <a:cubicBezTo>
                                  <a:pt x="70104" y="192024"/>
                                  <a:pt x="71628" y="195072"/>
                                  <a:pt x="71628" y="198120"/>
                                </a:cubicBezTo>
                                <a:cubicBezTo>
                                  <a:pt x="71628" y="202692"/>
                                  <a:pt x="71628" y="204216"/>
                                  <a:pt x="73152" y="207263"/>
                                </a:cubicBezTo>
                                <a:cubicBezTo>
                                  <a:pt x="73152" y="208788"/>
                                  <a:pt x="74676" y="210311"/>
                                  <a:pt x="74676" y="211836"/>
                                </a:cubicBezTo>
                                <a:cubicBezTo>
                                  <a:pt x="76200" y="213359"/>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5239"/>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2" name="Shape 4632"/>
                        <wps:cNvSpPr/>
                        <wps:spPr>
                          <a:xfrm>
                            <a:off x="1795274" y="1096902"/>
                            <a:ext cx="169164" cy="230124"/>
                          </a:xfrm>
                          <a:custGeom>
                            <a:avLst/>
                            <a:gdLst/>
                            <a:ahLst/>
                            <a:cxnLst/>
                            <a:rect l="0" t="0" r="0" b="0"/>
                            <a:pathLst>
                              <a:path w="169164" h="230124">
                                <a:moveTo>
                                  <a:pt x="0" y="0"/>
                                </a:moveTo>
                                <a:lnTo>
                                  <a:pt x="167640" y="0"/>
                                </a:lnTo>
                                <a:lnTo>
                                  <a:pt x="167640" y="53339"/>
                                </a:lnTo>
                                <a:lnTo>
                                  <a:pt x="144780" y="53339"/>
                                </a:lnTo>
                                <a:cubicBezTo>
                                  <a:pt x="141732" y="42672"/>
                                  <a:pt x="138684" y="35052"/>
                                  <a:pt x="135636" y="32003"/>
                                </a:cubicBezTo>
                                <a:cubicBezTo>
                                  <a:pt x="132588" y="27432"/>
                                  <a:pt x="129540" y="24384"/>
                                  <a:pt x="126492" y="22859"/>
                                </a:cubicBezTo>
                                <a:cubicBezTo>
                                  <a:pt x="121920" y="21336"/>
                                  <a:pt x="115824" y="19811"/>
                                  <a:pt x="108204" y="19811"/>
                                </a:cubicBezTo>
                                <a:lnTo>
                                  <a:pt x="71628" y="19811"/>
                                </a:lnTo>
                                <a:lnTo>
                                  <a:pt x="71628" y="100584"/>
                                </a:lnTo>
                                <a:lnTo>
                                  <a:pt x="92964" y="100584"/>
                                </a:lnTo>
                                <a:cubicBezTo>
                                  <a:pt x="99060" y="100584"/>
                                  <a:pt x="102108" y="100584"/>
                                  <a:pt x="105156" y="99059"/>
                                </a:cubicBezTo>
                                <a:cubicBezTo>
                                  <a:pt x="108204" y="97536"/>
                                  <a:pt x="109728" y="94488"/>
                                  <a:pt x="111252" y="91439"/>
                                </a:cubicBezTo>
                                <a:cubicBezTo>
                                  <a:pt x="114300" y="88392"/>
                                  <a:pt x="115824" y="83820"/>
                                  <a:pt x="117348" y="76200"/>
                                </a:cubicBezTo>
                                <a:lnTo>
                                  <a:pt x="137160" y="76200"/>
                                </a:lnTo>
                                <a:lnTo>
                                  <a:pt x="137160" y="144780"/>
                                </a:lnTo>
                                <a:lnTo>
                                  <a:pt x="117348" y="144780"/>
                                </a:lnTo>
                                <a:cubicBezTo>
                                  <a:pt x="115824" y="138684"/>
                                  <a:pt x="114300" y="132588"/>
                                  <a:pt x="112776" y="129539"/>
                                </a:cubicBezTo>
                                <a:cubicBezTo>
                                  <a:pt x="109728" y="126492"/>
                                  <a:pt x="108204" y="123444"/>
                                  <a:pt x="105156" y="121920"/>
                                </a:cubicBezTo>
                                <a:cubicBezTo>
                                  <a:pt x="102108" y="120395"/>
                                  <a:pt x="99060" y="120395"/>
                                  <a:pt x="92964" y="120395"/>
                                </a:cubicBezTo>
                                <a:lnTo>
                                  <a:pt x="71628" y="120395"/>
                                </a:lnTo>
                                <a:lnTo>
                                  <a:pt x="71628" y="210311"/>
                                </a:lnTo>
                                <a:lnTo>
                                  <a:pt x="108204" y="210311"/>
                                </a:lnTo>
                                <a:cubicBezTo>
                                  <a:pt x="111252" y="210311"/>
                                  <a:pt x="114300" y="210311"/>
                                  <a:pt x="117348" y="210311"/>
                                </a:cubicBezTo>
                                <a:cubicBezTo>
                                  <a:pt x="120396" y="208788"/>
                                  <a:pt x="123444" y="208788"/>
                                  <a:pt x="124968" y="207263"/>
                                </a:cubicBezTo>
                                <a:cubicBezTo>
                                  <a:pt x="126492" y="205739"/>
                                  <a:pt x="129540" y="204216"/>
                                  <a:pt x="131064" y="202692"/>
                                </a:cubicBezTo>
                                <a:cubicBezTo>
                                  <a:pt x="132588" y="199644"/>
                                  <a:pt x="134112" y="198120"/>
                                  <a:pt x="135636" y="195072"/>
                                </a:cubicBezTo>
                                <a:cubicBezTo>
                                  <a:pt x="137160" y="192024"/>
                                  <a:pt x="138684" y="188975"/>
                                  <a:pt x="141732" y="185927"/>
                                </a:cubicBezTo>
                                <a:cubicBezTo>
                                  <a:pt x="143256" y="181356"/>
                                  <a:pt x="144780" y="175259"/>
                                  <a:pt x="146304" y="169163"/>
                                </a:cubicBezTo>
                                <a:lnTo>
                                  <a:pt x="169164" y="169163"/>
                                </a:lnTo>
                                <a:lnTo>
                                  <a:pt x="166116" y="230124"/>
                                </a:lnTo>
                                <a:lnTo>
                                  <a:pt x="0" y="230124"/>
                                </a:lnTo>
                                <a:lnTo>
                                  <a:pt x="0" y="219456"/>
                                </a:lnTo>
                                <a:cubicBezTo>
                                  <a:pt x="4572" y="217932"/>
                                  <a:pt x="7620" y="216408"/>
                                  <a:pt x="10668" y="214884"/>
                                </a:cubicBezTo>
                                <a:cubicBezTo>
                                  <a:pt x="13716" y="213359"/>
                                  <a:pt x="15240"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6764" y="19811"/>
                                </a:cubicBezTo>
                                <a:cubicBezTo>
                                  <a:pt x="15240" y="18288"/>
                                  <a:pt x="13716"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3" name="Shape 4633"/>
                        <wps:cNvSpPr/>
                        <wps:spPr>
                          <a:xfrm>
                            <a:off x="1670306"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6764" y="32003"/>
                                  <a:pt x="16764" y="28956"/>
                                </a:cubicBezTo>
                                <a:cubicBezTo>
                                  <a:pt x="16764" y="25908"/>
                                  <a:pt x="16764" y="22859"/>
                                  <a:pt x="15240" y="19811"/>
                                </a:cubicBezTo>
                                <a:cubicBezTo>
                                  <a:pt x="13716" y="18288"/>
                                  <a:pt x="12192" y="15239"/>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4" name="Shape 4634"/>
                        <wps:cNvSpPr/>
                        <wps:spPr>
                          <a:xfrm>
                            <a:off x="1437134" y="1096902"/>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70688" y="38100"/>
                                  <a:pt x="169164" y="35052"/>
                                  <a:pt x="167640" y="33527"/>
                                </a:cubicBezTo>
                                <a:cubicBezTo>
                                  <a:pt x="166116" y="30480"/>
                                  <a:pt x="164592" y="28956"/>
                                  <a:pt x="161544" y="25908"/>
                                </a:cubicBezTo>
                                <a:cubicBezTo>
                                  <a:pt x="160020" y="24384"/>
                                  <a:pt x="158496" y="22859"/>
                                  <a:pt x="156972" y="22859"/>
                                </a:cubicBezTo>
                                <a:cubicBezTo>
                                  <a:pt x="155448" y="21336"/>
                                  <a:pt x="152400" y="21336"/>
                                  <a:pt x="149352" y="19811"/>
                                </a:cubicBezTo>
                                <a:cubicBezTo>
                                  <a:pt x="146304" y="19811"/>
                                  <a:pt x="143256" y="19811"/>
                                  <a:pt x="138684" y="19811"/>
                                </a:cubicBezTo>
                                <a:lnTo>
                                  <a:pt x="126492" y="19811"/>
                                </a:lnTo>
                                <a:lnTo>
                                  <a:pt x="126492" y="187452"/>
                                </a:lnTo>
                                <a:cubicBezTo>
                                  <a:pt x="126492" y="193548"/>
                                  <a:pt x="126492" y="198120"/>
                                  <a:pt x="126492" y="201168"/>
                                </a:cubicBezTo>
                                <a:cubicBezTo>
                                  <a:pt x="126492" y="204216"/>
                                  <a:pt x="128016" y="207263"/>
                                  <a:pt x="128016" y="208788"/>
                                </a:cubicBezTo>
                                <a:cubicBezTo>
                                  <a:pt x="129540" y="210311"/>
                                  <a:pt x="131064" y="211836"/>
                                  <a:pt x="132588" y="213359"/>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5532" y="216408"/>
                                </a:cubicBezTo>
                                <a:cubicBezTo>
                                  <a:pt x="67056" y="214884"/>
                                  <a:pt x="70104" y="213359"/>
                                  <a:pt x="71628" y="210311"/>
                                </a:cubicBezTo>
                                <a:cubicBezTo>
                                  <a:pt x="71628" y="208788"/>
                                  <a:pt x="73152" y="205739"/>
                                  <a:pt x="73152" y="201168"/>
                                </a:cubicBezTo>
                                <a:cubicBezTo>
                                  <a:pt x="73152" y="198120"/>
                                  <a:pt x="74676" y="193548"/>
                                  <a:pt x="74676" y="187452"/>
                                </a:cubicBezTo>
                                <a:lnTo>
                                  <a:pt x="74676" y="19811"/>
                                </a:lnTo>
                                <a:lnTo>
                                  <a:pt x="60960" y="19811"/>
                                </a:lnTo>
                                <a:cubicBezTo>
                                  <a:pt x="53340" y="19811"/>
                                  <a:pt x="48768" y="19811"/>
                                  <a:pt x="44196" y="21336"/>
                                </a:cubicBezTo>
                                <a:cubicBezTo>
                                  <a:pt x="41148" y="22859"/>
                                  <a:pt x="38100" y="25908"/>
                                  <a:pt x="35052" y="28956"/>
                                </a:cubicBezTo>
                                <a:cubicBezTo>
                                  <a:pt x="32004" y="32003"/>
                                  <a:pt x="30480" y="36575"/>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5" name="Shape 4635"/>
                        <wps:cNvSpPr/>
                        <wps:spPr>
                          <a:xfrm>
                            <a:off x="4139186" y="1094025"/>
                            <a:ext cx="100584" cy="236049"/>
                          </a:xfrm>
                          <a:custGeom>
                            <a:avLst/>
                            <a:gdLst/>
                            <a:ahLst/>
                            <a:cxnLst/>
                            <a:rect l="0" t="0" r="0" b="0"/>
                            <a:pathLst>
                              <a:path w="100584" h="236049">
                                <a:moveTo>
                                  <a:pt x="100584" y="0"/>
                                </a:moveTo>
                                <a:lnTo>
                                  <a:pt x="100584" y="19640"/>
                                </a:lnTo>
                                <a:cubicBezTo>
                                  <a:pt x="83820" y="19640"/>
                                  <a:pt x="71628" y="27261"/>
                                  <a:pt x="64008" y="42501"/>
                                </a:cubicBezTo>
                                <a:cubicBezTo>
                                  <a:pt x="56388" y="59265"/>
                                  <a:pt x="53340" y="82125"/>
                                  <a:pt x="53340" y="115652"/>
                                </a:cubicBezTo>
                                <a:cubicBezTo>
                                  <a:pt x="53340" y="149180"/>
                                  <a:pt x="56388" y="175088"/>
                                  <a:pt x="65532" y="191852"/>
                                </a:cubicBezTo>
                                <a:cubicBezTo>
                                  <a:pt x="69342" y="199473"/>
                                  <a:pt x="74295" y="205568"/>
                                  <a:pt x="80391" y="209760"/>
                                </a:cubicBezTo>
                                <a:lnTo>
                                  <a:pt x="100584" y="215782"/>
                                </a:lnTo>
                                <a:lnTo>
                                  <a:pt x="100584" y="235495"/>
                                </a:lnTo>
                                <a:lnTo>
                                  <a:pt x="97536" y="236049"/>
                                </a:lnTo>
                                <a:cubicBezTo>
                                  <a:pt x="74676" y="236049"/>
                                  <a:pt x="56388" y="231477"/>
                                  <a:pt x="42672" y="222333"/>
                                </a:cubicBezTo>
                                <a:cubicBezTo>
                                  <a:pt x="27432" y="213188"/>
                                  <a:pt x="16764" y="200997"/>
                                  <a:pt x="10668" y="184233"/>
                                </a:cubicBezTo>
                                <a:cubicBezTo>
                                  <a:pt x="3048" y="165945"/>
                                  <a:pt x="0" y="144609"/>
                                  <a:pt x="0" y="120225"/>
                                </a:cubicBezTo>
                                <a:cubicBezTo>
                                  <a:pt x="0" y="94316"/>
                                  <a:pt x="3048" y="72980"/>
                                  <a:pt x="10668" y="54693"/>
                                </a:cubicBezTo>
                                <a:cubicBezTo>
                                  <a:pt x="18288" y="36404"/>
                                  <a:pt x="30480" y="22688"/>
                                  <a:pt x="45720" y="13545"/>
                                </a:cubicBezTo>
                                <a:cubicBezTo>
                                  <a:pt x="53340" y="8973"/>
                                  <a:pt x="62103" y="5543"/>
                                  <a:pt x="71628" y="3258"/>
                                </a:cubicBezTo>
                                <a:lnTo>
                                  <a:pt x="10058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6" name="Shape 4636"/>
                        <wps:cNvSpPr/>
                        <wps:spPr>
                          <a:xfrm>
                            <a:off x="3130298" y="1093853"/>
                            <a:ext cx="150876" cy="236220"/>
                          </a:xfrm>
                          <a:custGeom>
                            <a:avLst/>
                            <a:gdLst/>
                            <a:ahLst/>
                            <a:cxnLst/>
                            <a:rect l="0" t="0" r="0" b="0"/>
                            <a:pathLst>
                              <a:path w="150876" h="236220">
                                <a:moveTo>
                                  <a:pt x="88392" y="0"/>
                                </a:moveTo>
                                <a:cubicBezTo>
                                  <a:pt x="99060" y="0"/>
                                  <a:pt x="108204" y="0"/>
                                  <a:pt x="117348" y="1524"/>
                                </a:cubicBezTo>
                                <a:cubicBezTo>
                                  <a:pt x="126492" y="3048"/>
                                  <a:pt x="137160" y="4572"/>
                                  <a:pt x="149352" y="7620"/>
                                </a:cubicBezTo>
                                <a:lnTo>
                                  <a:pt x="149352" y="56388"/>
                                </a:lnTo>
                                <a:lnTo>
                                  <a:pt x="126492" y="56388"/>
                                </a:lnTo>
                                <a:cubicBezTo>
                                  <a:pt x="123444" y="47244"/>
                                  <a:pt x="120396" y="39624"/>
                                  <a:pt x="117348" y="35052"/>
                                </a:cubicBezTo>
                                <a:cubicBezTo>
                                  <a:pt x="114300" y="30480"/>
                                  <a:pt x="109728" y="25908"/>
                                  <a:pt x="105156" y="22859"/>
                                </a:cubicBezTo>
                                <a:cubicBezTo>
                                  <a:pt x="100584" y="21336"/>
                                  <a:pt x="94488" y="19812"/>
                                  <a:pt x="86868" y="19812"/>
                                </a:cubicBezTo>
                                <a:cubicBezTo>
                                  <a:pt x="80772" y="19812"/>
                                  <a:pt x="74676" y="21336"/>
                                  <a:pt x="68580" y="22859"/>
                                </a:cubicBezTo>
                                <a:cubicBezTo>
                                  <a:pt x="64008" y="25908"/>
                                  <a:pt x="60960" y="28956"/>
                                  <a:pt x="57912" y="33528"/>
                                </a:cubicBezTo>
                                <a:cubicBezTo>
                                  <a:pt x="54864" y="38100"/>
                                  <a:pt x="53340" y="42672"/>
                                  <a:pt x="53340" y="48768"/>
                                </a:cubicBezTo>
                                <a:cubicBezTo>
                                  <a:pt x="53340" y="56388"/>
                                  <a:pt x="54864" y="60959"/>
                                  <a:pt x="56388" y="67056"/>
                                </a:cubicBezTo>
                                <a:cubicBezTo>
                                  <a:pt x="59436" y="71628"/>
                                  <a:pt x="64008" y="76200"/>
                                  <a:pt x="70104" y="80772"/>
                                </a:cubicBezTo>
                                <a:cubicBezTo>
                                  <a:pt x="74676" y="85344"/>
                                  <a:pt x="83820" y="89916"/>
                                  <a:pt x="96012" y="96012"/>
                                </a:cubicBezTo>
                                <a:cubicBezTo>
                                  <a:pt x="109728" y="103632"/>
                                  <a:pt x="120396" y="109728"/>
                                  <a:pt x="128016" y="117348"/>
                                </a:cubicBezTo>
                                <a:cubicBezTo>
                                  <a:pt x="135636" y="123444"/>
                                  <a:pt x="141732" y="131064"/>
                                  <a:pt x="146304" y="140208"/>
                                </a:cubicBezTo>
                                <a:cubicBezTo>
                                  <a:pt x="149352" y="147828"/>
                                  <a:pt x="150876" y="156972"/>
                                  <a:pt x="150876" y="167640"/>
                                </a:cubicBezTo>
                                <a:cubicBezTo>
                                  <a:pt x="150876" y="181356"/>
                                  <a:pt x="147828" y="193548"/>
                                  <a:pt x="141732" y="204216"/>
                                </a:cubicBezTo>
                                <a:cubicBezTo>
                                  <a:pt x="135636" y="214884"/>
                                  <a:pt x="126492" y="222504"/>
                                  <a:pt x="114300" y="227076"/>
                                </a:cubicBezTo>
                                <a:cubicBezTo>
                                  <a:pt x="102108" y="233172"/>
                                  <a:pt x="86868" y="236220"/>
                                  <a:pt x="71628" y="236220"/>
                                </a:cubicBezTo>
                                <a:cubicBezTo>
                                  <a:pt x="59436" y="236220"/>
                                  <a:pt x="47244" y="234696"/>
                                  <a:pt x="35052" y="234696"/>
                                </a:cubicBezTo>
                                <a:cubicBezTo>
                                  <a:pt x="22860" y="233172"/>
                                  <a:pt x="10668" y="230124"/>
                                  <a:pt x="0" y="228600"/>
                                </a:cubicBezTo>
                                <a:lnTo>
                                  <a:pt x="0" y="176784"/>
                                </a:lnTo>
                                <a:lnTo>
                                  <a:pt x="22860" y="176784"/>
                                </a:lnTo>
                                <a:cubicBezTo>
                                  <a:pt x="25908" y="188976"/>
                                  <a:pt x="30480" y="199644"/>
                                  <a:pt x="38100" y="205740"/>
                                </a:cubicBezTo>
                                <a:cubicBezTo>
                                  <a:pt x="44196" y="213359"/>
                                  <a:pt x="53340" y="216408"/>
                                  <a:pt x="67056" y="216408"/>
                                </a:cubicBezTo>
                                <a:cubicBezTo>
                                  <a:pt x="73152" y="216408"/>
                                  <a:pt x="79248" y="214884"/>
                                  <a:pt x="83820" y="213359"/>
                                </a:cubicBezTo>
                                <a:cubicBezTo>
                                  <a:pt x="89916" y="210312"/>
                                  <a:pt x="94488" y="207264"/>
                                  <a:pt x="97536" y="201168"/>
                                </a:cubicBezTo>
                                <a:cubicBezTo>
                                  <a:pt x="100584" y="196596"/>
                                  <a:pt x="102108" y="190500"/>
                                  <a:pt x="102108" y="182880"/>
                                </a:cubicBezTo>
                                <a:cubicBezTo>
                                  <a:pt x="102108" y="176784"/>
                                  <a:pt x="100584" y="170688"/>
                                  <a:pt x="97536" y="164592"/>
                                </a:cubicBezTo>
                                <a:cubicBezTo>
                                  <a:pt x="96012" y="160020"/>
                                  <a:pt x="91440" y="155448"/>
                                  <a:pt x="85344" y="150876"/>
                                </a:cubicBezTo>
                                <a:cubicBezTo>
                                  <a:pt x="79248" y="146304"/>
                                  <a:pt x="71628" y="140208"/>
                                  <a:pt x="60960" y="135636"/>
                                </a:cubicBezTo>
                                <a:cubicBezTo>
                                  <a:pt x="53340" y="131064"/>
                                  <a:pt x="44196" y="126492"/>
                                  <a:pt x="38100" y="121920"/>
                                </a:cubicBezTo>
                                <a:cubicBezTo>
                                  <a:pt x="30480" y="117348"/>
                                  <a:pt x="24384" y="112776"/>
                                  <a:pt x="19812" y="106680"/>
                                </a:cubicBezTo>
                                <a:cubicBezTo>
                                  <a:pt x="15240" y="100584"/>
                                  <a:pt x="10668" y="94488"/>
                                  <a:pt x="7620" y="88392"/>
                                </a:cubicBezTo>
                                <a:cubicBezTo>
                                  <a:pt x="4572" y="80772"/>
                                  <a:pt x="3048" y="73152"/>
                                  <a:pt x="3048" y="65532"/>
                                </a:cubicBezTo>
                                <a:cubicBezTo>
                                  <a:pt x="3048" y="51816"/>
                                  <a:pt x="7620" y="39624"/>
                                  <a:pt x="13716" y="28956"/>
                                </a:cubicBezTo>
                                <a:cubicBezTo>
                                  <a:pt x="21336"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7" name="Shape 4637"/>
                        <wps:cNvSpPr/>
                        <wps:spPr>
                          <a:xfrm>
                            <a:off x="4939286" y="1096902"/>
                            <a:ext cx="101346" cy="230124"/>
                          </a:xfrm>
                          <a:custGeom>
                            <a:avLst/>
                            <a:gdLst/>
                            <a:ahLst/>
                            <a:cxnLst/>
                            <a:rect l="0" t="0" r="0" b="0"/>
                            <a:pathLst>
                              <a:path w="101346" h="230124">
                                <a:moveTo>
                                  <a:pt x="0" y="0"/>
                                </a:moveTo>
                                <a:lnTo>
                                  <a:pt x="99061" y="0"/>
                                </a:lnTo>
                                <a:lnTo>
                                  <a:pt x="101346" y="208"/>
                                </a:lnTo>
                                <a:lnTo>
                                  <a:pt x="101346" y="21359"/>
                                </a:lnTo>
                                <a:lnTo>
                                  <a:pt x="89916" y="19811"/>
                                </a:lnTo>
                                <a:cubicBezTo>
                                  <a:pt x="79248" y="19811"/>
                                  <a:pt x="73152" y="19811"/>
                                  <a:pt x="70104" y="19811"/>
                                </a:cubicBezTo>
                                <a:lnTo>
                                  <a:pt x="70104" y="114300"/>
                                </a:lnTo>
                                <a:lnTo>
                                  <a:pt x="86868" y="114300"/>
                                </a:lnTo>
                                <a:lnTo>
                                  <a:pt x="101346" y="111404"/>
                                </a:lnTo>
                                <a:lnTo>
                                  <a:pt x="101346" y="142493"/>
                                </a:lnTo>
                                <a:lnTo>
                                  <a:pt x="94488" y="135636"/>
                                </a:lnTo>
                                <a:cubicBezTo>
                                  <a:pt x="91440" y="134111"/>
                                  <a:pt x="86868" y="134111"/>
                                  <a:pt x="80772" y="134111"/>
                                </a:cubicBezTo>
                                <a:lnTo>
                                  <a:pt x="70104" y="134111"/>
                                </a:lnTo>
                                <a:lnTo>
                                  <a:pt x="70104" y="187452"/>
                                </a:lnTo>
                                <a:cubicBezTo>
                                  <a:pt x="70104" y="196595"/>
                                  <a:pt x="71628" y="202692"/>
                                  <a:pt x="71628" y="205739"/>
                                </a:cubicBezTo>
                                <a:cubicBezTo>
                                  <a:pt x="73152" y="208788"/>
                                  <a:pt x="74676" y="211836"/>
                                  <a:pt x="76200" y="213359"/>
                                </a:cubicBezTo>
                                <a:cubicBezTo>
                                  <a:pt x="77724" y="214884"/>
                                  <a:pt x="82297"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8" name="Shape 4638"/>
                        <wps:cNvSpPr/>
                        <wps:spPr>
                          <a:xfrm>
                            <a:off x="4700018" y="1096902"/>
                            <a:ext cx="216408" cy="231648"/>
                          </a:xfrm>
                          <a:custGeom>
                            <a:avLst/>
                            <a:gdLst/>
                            <a:ahLst/>
                            <a:cxnLst/>
                            <a:rect l="0" t="0" r="0" b="0"/>
                            <a:pathLst>
                              <a:path w="216408" h="231648">
                                <a:moveTo>
                                  <a:pt x="0" y="0"/>
                                </a:moveTo>
                                <a:lnTo>
                                  <a:pt x="92964" y="0"/>
                                </a:lnTo>
                                <a:lnTo>
                                  <a:pt x="92964" y="10668"/>
                                </a:lnTo>
                                <a:cubicBezTo>
                                  <a:pt x="86868" y="12192"/>
                                  <a:pt x="82296" y="13716"/>
                                  <a:pt x="80772"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8496" y="50292"/>
                                  <a:pt x="158496" y="45720"/>
                                  <a:pt x="160020" y="41148"/>
                                </a:cubicBezTo>
                                <a:cubicBezTo>
                                  <a:pt x="161544" y="38100"/>
                                  <a:pt x="161544" y="33527"/>
                                  <a:pt x="161544" y="28956"/>
                                </a:cubicBezTo>
                                <a:cubicBezTo>
                                  <a:pt x="161544" y="22859"/>
                                  <a:pt x="160020" y="18288"/>
                                  <a:pt x="156972" y="15239"/>
                                </a:cubicBezTo>
                                <a:cubicBezTo>
                                  <a:pt x="153924" y="13716"/>
                                  <a:pt x="149352" y="10668"/>
                                  <a:pt x="144780" y="10668"/>
                                </a:cubicBezTo>
                                <a:lnTo>
                                  <a:pt x="144780" y="0"/>
                                </a:lnTo>
                                <a:lnTo>
                                  <a:pt x="216408" y="0"/>
                                </a:lnTo>
                                <a:lnTo>
                                  <a:pt x="216408" y="10668"/>
                                </a:lnTo>
                                <a:cubicBezTo>
                                  <a:pt x="211836" y="12192"/>
                                  <a:pt x="208788" y="13716"/>
                                  <a:pt x="205739" y="15239"/>
                                </a:cubicBezTo>
                                <a:cubicBezTo>
                                  <a:pt x="202692" y="16763"/>
                                  <a:pt x="199644" y="19811"/>
                                  <a:pt x="198120" y="24384"/>
                                </a:cubicBezTo>
                                <a:cubicBezTo>
                                  <a:pt x="195072" y="27432"/>
                                  <a:pt x="192024" y="33527"/>
                                  <a:pt x="188976" y="42672"/>
                                </a:cubicBezTo>
                                <a:lnTo>
                                  <a:pt x="118872" y="231648"/>
                                </a:lnTo>
                                <a:lnTo>
                                  <a:pt x="79248" y="231648"/>
                                </a:lnTo>
                                <a:lnTo>
                                  <a:pt x="24384" y="42672"/>
                                </a:lnTo>
                                <a:cubicBezTo>
                                  <a:pt x="21336" y="33527"/>
                                  <a:pt x="19812" y="27432"/>
                                  <a:pt x="18288" y="24384"/>
                                </a:cubicBezTo>
                                <a:cubicBezTo>
                                  <a:pt x="15239" y="21336"/>
                                  <a:pt x="13716" y="18288"/>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9" name="Shape 4639"/>
                        <wps:cNvSpPr/>
                        <wps:spPr>
                          <a:xfrm>
                            <a:off x="4468370" y="1096902"/>
                            <a:ext cx="208788" cy="233172"/>
                          </a:xfrm>
                          <a:custGeom>
                            <a:avLst/>
                            <a:gdLst/>
                            <a:ahLst/>
                            <a:cxnLst/>
                            <a:rect l="0" t="0" r="0" b="0"/>
                            <a:pathLst>
                              <a:path w="208788" h="233172">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53924"/>
                                </a:lnTo>
                                <a:cubicBezTo>
                                  <a:pt x="70104" y="163068"/>
                                  <a:pt x="71628" y="170688"/>
                                  <a:pt x="73152" y="178308"/>
                                </a:cubicBezTo>
                                <a:cubicBezTo>
                                  <a:pt x="73152" y="185927"/>
                                  <a:pt x="76200" y="192024"/>
                                  <a:pt x="79248" y="196595"/>
                                </a:cubicBezTo>
                                <a:cubicBezTo>
                                  <a:pt x="82296" y="202692"/>
                                  <a:pt x="85344" y="205739"/>
                                  <a:pt x="91440" y="208788"/>
                                </a:cubicBezTo>
                                <a:cubicBezTo>
                                  <a:pt x="96012" y="211836"/>
                                  <a:pt x="103632" y="213359"/>
                                  <a:pt x="111252" y="213359"/>
                                </a:cubicBezTo>
                                <a:cubicBezTo>
                                  <a:pt x="123444" y="213359"/>
                                  <a:pt x="131064" y="210311"/>
                                  <a:pt x="137160" y="205739"/>
                                </a:cubicBezTo>
                                <a:cubicBezTo>
                                  <a:pt x="143256" y="201168"/>
                                  <a:pt x="146304" y="195072"/>
                                  <a:pt x="149352" y="187452"/>
                                </a:cubicBezTo>
                                <a:cubicBezTo>
                                  <a:pt x="150876" y="178308"/>
                                  <a:pt x="152400" y="166116"/>
                                  <a:pt x="152400" y="149352"/>
                                </a:cubicBezTo>
                                <a:lnTo>
                                  <a:pt x="152400" y="42672"/>
                                </a:lnTo>
                                <a:cubicBezTo>
                                  <a:pt x="152400" y="33527"/>
                                  <a:pt x="152400" y="27432"/>
                                  <a:pt x="150876" y="24384"/>
                                </a:cubicBezTo>
                                <a:cubicBezTo>
                                  <a:pt x="150876" y="21336"/>
                                  <a:pt x="149352" y="18288"/>
                                  <a:pt x="146304" y="16763"/>
                                </a:cubicBezTo>
                                <a:cubicBezTo>
                                  <a:pt x="144780" y="13716"/>
                                  <a:pt x="140208" y="12192"/>
                                  <a:pt x="134112" y="10668"/>
                                </a:cubicBezTo>
                                <a:lnTo>
                                  <a:pt x="134112" y="0"/>
                                </a:lnTo>
                                <a:lnTo>
                                  <a:pt x="208788" y="0"/>
                                </a:lnTo>
                                <a:lnTo>
                                  <a:pt x="208788" y="10668"/>
                                </a:lnTo>
                                <a:cubicBezTo>
                                  <a:pt x="204216" y="12192"/>
                                  <a:pt x="201168" y="13716"/>
                                  <a:pt x="199644" y="15239"/>
                                </a:cubicBezTo>
                                <a:cubicBezTo>
                                  <a:pt x="196596" y="15239"/>
                                  <a:pt x="195072" y="18288"/>
                                  <a:pt x="193548" y="19811"/>
                                </a:cubicBezTo>
                                <a:cubicBezTo>
                                  <a:pt x="192024" y="22859"/>
                                  <a:pt x="192024" y="25908"/>
                                  <a:pt x="192024" y="28956"/>
                                </a:cubicBezTo>
                                <a:cubicBezTo>
                                  <a:pt x="190500" y="32003"/>
                                  <a:pt x="190500" y="36575"/>
                                  <a:pt x="190500" y="42672"/>
                                </a:cubicBezTo>
                                <a:lnTo>
                                  <a:pt x="190500" y="147827"/>
                                </a:lnTo>
                                <a:cubicBezTo>
                                  <a:pt x="190500" y="161544"/>
                                  <a:pt x="190500" y="173736"/>
                                  <a:pt x="187452" y="182880"/>
                                </a:cubicBezTo>
                                <a:cubicBezTo>
                                  <a:pt x="185928" y="192024"/>
                                  <a:pt x="181356" y="199644"/>
                                  <a:pt x="176784" y="205739"/>
                                </a:cubicBezTo>
                                <a:cubicBezTo>
                                  <a:pt x="172212" y="213359"/>
                                  <a:pt x="166116" y="217932"/>
                                  <a:pt x="160020" y="222503"/>
                                </a:cubicBezTo>
                                <a:cubicBezTo>
                                  <a:pt x="152400" y="225552"/>
                                  <a:pt x="144780" y="228600"/>
                                  <a:pt x="135636" y="230124"/>
                                </a:cubicBezTo>
                                <a:cubicBezTo>
                                  <a:pt x="126492" y="231648"/>
                                  <a:pt x="117348" y="233172"/>
                                  <a:pt x="106680" y="233172"/>
                                </a:cubicBezTo>
                                <a:cubicBezTo>
                                  <a:pt x="89916" y="233172"/>
                                  <a:pt x="76200" y="231648"/>
                                  <a:pt x="65532" y="228600"/>
                                </a:cubicBezTo>
                                <a:cubicBezTo>
                                  <a:pt x="54864" y="224027"/>
                                  <a:pt x="45720" y="219456"/>
                                  <a:pt x="38100" y="213359"/>
                                </a:cubicBezTo>
                                <a:cubicBezTo>
                                  <a:pt x="32004" y="205739"/>
                                  <a:pt x="27432" y="198120"/>
                                  <a:pt x="22860" y="188975"/>
                                </a:cubicBezTo>
                                <a:cubicBezTo>
                                  <a:pt x="19812" y="178308"/>
                                  <a:pt x="18288" y="166116"/>
                                  <a:pt x="18288" y="150875"/>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0" name="Shape 4640"/>
                        <wps:cNvSpPr/>
                        <wps:spPr>
                          <a:xfrm>
                            <a:off x="4239770" y="1093853"/>
                            <a:ext cx="195072" cy="235666"/>
                          </a:xfrm>
                          <a:custGeom>
                            <a:avLst/>
                            <a:gdLst/>
                            <a:ahLst/>
                            <a:cxnLst/>
                            <a:rect l="0" t="0" r="0" b="0"/>
                            <a:pathLst>
                              <a:path w="195072" h="235666">
                                <a:moveTo>
                                  <a:pt x="1524" y="0"/>
                                </a:moveTo>
                                <a:cubicBezTo>
                                  <a:pt x="13716" y="0"/>
                                  <a:pt x="24384" y="1524"/>
                                  <a:pt x="33528" y="6096"/>
                                </a:cubicBezTo>
                                <a:cubicBezTo>
                                  <a:pt x="42672" y="9144"/>
                                  <a:pt x="50292" y="15240"/>
                                  <a:pt x="57912" y="22859"/>
                                </a:cubicBezTo>
                                <a:lnTo>
                                  <a:pt x="59436" y="22859"/>
                                </a:lnTo>
                                <a:lnTo>
                                  <a:pt x="59436" y="3048"/>
                                </a:lnTo>
                                <a:lnTo>
                                  <a:pt x="193548" y="3048"/>
                                </a:lnTo>
                                <a:lnTo>
                                  <a:pt x="193548" y="56388"/>
                                </a:lnTo>
                                <a:lnTo>
                                  <a:pt x="170688" y="56388"/>
                                </a:lnTo>
                                <a:cubicBezTo>
                                  <a:pt x="167640" y="45720"/>
                                  <a:pt x="164592" y="38100"/>
                                  <a:pt x="161544" y="35052"/>
                                </a:cubicBezTo>
                                <a:cubicBezTo>
                                  <a:pt x="158496" y="30480"/>
                                  <a:pt x="155448" y="27432"/>
                                  <a:pt x="152400" y="25908"/>
                                </a:cubicBezTo>
                                <a:cubicBezTo>
                                  <a:pt x="147828" y="24384"/>
                                  <a:pt x="141732" y="22859"/>
                                  <a:pt x="134112" y="22859"/>
                                </a:cubicBezTo>
                                <a:lnTo>
                                  <a:pt x="97536" y="22859"/>
                                </a:lnTo>
                                <a:lnTo>
                                  <a:pt x="97536" y="103632"/>
                                </a:lnTo>
                                <a:lnTo>
                                  <a:pt x="118872" y="103632"/>
                                </a:lnTo>
                                <a:cubicBezTo>
                                  <a:pt x="123444" y="103632"/>
                                  <a:pt x="128016" y="103632"/>
                                  <a:pt x="131064" y="102108"/>
                                </a:cubicBezTo>
                                <a:cubicBezTo>
                                  <a:pt x="134112" y="100584"/>
                                  <a:pt x="135636" y="97536"/>
                                  <a:pt x="137160" y="94488"/>
                                </a:cubicBezTo>
                                <a:cubicBezTo>
                                  <a:pt x="140208" y="91440"/>
                                  <a:pt x="141732" y="86868"/>
                                  <a:pt x="143256" y="79248"/>
                                </a:cubicBezTo>
                                <a:lnTo>
                                  <a:pt x="161544" y="79248"/>
                                </a:lnTo>
                                <a:lnTo>
                                  <a:pt x="161544" y="147828"/>
                                </a:lnTo>
                                <a:lnTo>
                                  <a:pt x="143256" y="147828"/>
                                </a:lnTo>
                                <a:cubicBezTo>
                                  <a:pt x="141732" y="141732"/>
                                  <a:pt x="140208" y="135636"/>
                                  <a:pt x="138684" y="132588"/>
                                </a:cubicBezTo>
                                <a:cubicBezTo>
                                  <a:pt x="135636" y="129540"/>
                                  <a:pt x="134112" y="126492"/>
                                  <a:pt x="131064" y="124968"/>
                                </a:cubicBezTo>
                                <a:cubicBezTo>
                                  <a:pt x="128016" y="123444"/>
                                  <a:pt x="124968" y="123444"/>
                                  <a:pt x="118872" y="123444"/>
                                </a:cubicBezTo>
                                <a:lnTo>
                                  <a:pt x="97536" y="123444"/>
                                </a:lnTo>
                                <a:lnTo>
                                  <a:pt x="97536" y="213359"/>
                                </a:lnTo>
                                <a:lnTo>
                                  <a:pt x="134112" y="213359"/>
                                </a:lnTo>
                                <a:cubicBezTo>
                                  <a:pt x="137160" y="213359"/>
                                  <a:pt x="140208" y="213359"/>
                                  <a:pt x="143256" y="213359"/>
                                </a:cubicBezTo>
                                <a:cubicBezTo>
                                  <a:pt x="146304" y="211836"/>
                                  <a:pt x="149352" y="211836"/>
                                  <a:pt x="150876" y="210312"/>
                                </a:cubicBezTo>
                                <a:cubicBezTo>
                                  <a:pt x="152400" y="208788"/>
                                  <a:pt x="155448" y="207264"/>
                                  <a:pt x="156972" y="205740"/>
                                </a:cubicBezTo>
                                <a:cubicBezTo>
                                  <a:pt x="158496" y="202692"/>
                                  <a:pt x="160020" y="201168"/>
                                  <a:pt x="161544" y="198120"/>
                                </a:cubicBezTo>
                                <a:cubicBezTo>
                                  <a:pt x="163068" y="195072"/>
                                  <a:pt x="164592" y="192024"/>
                                  <a:pt x="167640" y="188976"/>
                                </a:cubicBezTo>
                                <a:cubicBezTo>
                                  <a:pt x="169164" y="184404"/>
                                  <a:pt x="170688" y="178308"/>
                                  <a:pt x="172212" y="172212"/>
                                </a:cubicBezTo>
                                <a:lnTo>
                                  <a:pt x="195072" y="172212"/>
                                </a:lnTo>
                                <a:lnTo>
                                  <a:pt x="192024" y="233172"/>
                                </a:lnTo>
                                <a:lnTo>
                                  <a:pt x="59436" y="233172"/>
                                </a:lnTo>
                                <a:lnTo>
                                  <a:pt x="59436" y="210312"/>
                                </a:lnTo>
                                <a:lnTo>
                                  <a:pt x="57912" y="210312"/>
                                </a:lnTo>
                                <a:cubicBezTo>
                                  <a:pt x="50292" y="219456"/>
                                  <a:pt x="41148" y="225552"/>
                                  <a:pt x="30480" y="230124"/>
                                </a:cubicBezTo>
                                <a:lnTo>
                                  <a:pt x="0" y="235666"/>
                                </a:lnTo>
                                <a:lnTo>
                                  <a:pt x="0" y="215953"/>
                                </a:lnTo>
                                <a:lnTo>
                                  <a:pt x="1524" y="216408"/>
                                </a:lnTo>
                                <a:cubicBezTo>
                                  <a:pt x="9144" y="216408"/>
                                  <a:pt x="16764" y="213359"/>
                                  <a:pt x="22860" y="208788"/>
                                </a:cubicBezTo>
                                <a:cubicBezTo>
                                  <a:pt x="28956" y="204216"/>
                                  <a:pt x="33528" y="198120"/>
                                  <a:pt x="36576" y="190500"/>
                                </a:cubicBezTo>
                                <a:cubicBezTo>
                                  <a:pt x="41148" y="181356"/>
                                  <a:pt x="42672" y="172212"/>
                                  <a:pt x="44196" y="160020"/>
                                </a:cubicBezTo>
                                <a:cubicBezTo>
                                  <a:pt x="45720" y="147828"/>
                                  <a:pt x="47244" y="135636"/>
                                  <a:pt x="47244" y="121920"/>
                                </a:cubicBezTo>
                                <a:cubicBezTo>
                                  <a:pt x="47244" y="88392"/>
                                  <a:pt x="42672" y="62484"/>
                                  <a:pt x="35052" y="45720"/>
                                </a:cubicBezTo>
                                <a:cubicBezTo>
                                  <a:pt x="27432" y="28956"/>
                                  <a:pt x="15240" y="19812"/>
                                  <a:pt x="0" y="19812"/>
                                </a:cubicBezTo>
                                <a:lnTo>
                                  <a:pt x="0" y="171"/>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1" name="Shape 4641"/>
                        <wps:cNvSpPr/>
                        <wps:spPr>
                          <a:xfrm>
                            <a:off x="5040632" y="1097109"/>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7328"/>
                                  <a:pt x="67818" y="104948"/>
                                  <a:pt x="61722" y="109520"/>
                                </a:cubicBezTo>
                                <a:cubicBezTo>
                                  <a:pt x="54102" y="115616"/>
                                  <a:pt x="46482" y="120188"/>
                                  <a:pt x="34290" y="124760"/>
                                </a:cubicBezTo>
                                <a:lnTo>
                                  <a:pt x="34290" y="126284"/>
                                </a:lnTo>
                                <a:cubicBezTo>
                                  <a:pt x="43434" y="129332"/>
                                  <a:pt x="49530" y="133903"/>
                                  <a:pt x="55626" y="140000"/>
                                </a:cubicBezTo>
                                <a:cubicBezTo>
                                  <a:pt x="61722" y="146096"/>
                                  <a:pt x="66294" y="153716"/>
                                  <a:pt x="70866" y="162860"/>
                                </a:cubicBezTo>
                                <a:lnTo>
                                  <a:pt x="81534" y="185720"/>
                                </a:lnTo>
                                <a:cubicBezTo>
                                  <a:pt x="86106" y="196388"/>
                                  <a:pt x="90678" y="204008"/>
                                  <a:pt x="95250" y="210103"/>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6"/>
                                </a:lnTo>
                                <a:lnTo>
                                  <a:pt x="8382" y="109520"/>
                                </a:lnTo>
                                <a:cubicBezTo>
                                  <a:pt x="14478" y="107996"/>
                                  <a:pt x="19050" y="103424"/>
                                  <a:pt x="22098" y="100376"/>
                                </a:cubicBezTo>
                                <a:cubicBezTo>
                                  <a:pt x="25146" y="95803"/>
                                  <a:pt x="28194" y="89708"/>
                                  <a:pt x="29718" y="85136"/>
                                </a:cubicBezTo>
                                <a:cubicBezTo>
                                  <a:pt x="29718" y="79040"/>
                                  <a:pt x="31242" y="72944"/>
                                  <a:pt x="31242" y="65324"/>
                                </a:cubicBezTo>
                                <a:cubicBezTo>
                                  <a:pt x="31242" y="50084"/>
                                  <a:pt x="28194" y="37892"/>
                                  <a:pt x="20574" y="30272"/>
                                </a:cubicBezTo>
                                <a:cubicBezTo>
                                  <a:pt x="16764" y="26462"/>
                                  <a:pt x="12192" y="23795"/>
                                  <a:pt x="6858" y="22080"/>
                                </a:cubicBezTo>
                                <a:lnTo>
                                  <a:pt x="0" y="2115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2" name="Shape 4642"/>
                        <wps:cNvSpPr/>
                        <wps:spPr>
                          <a:xfrm>
                            <a:off x="5173982" y="1096902"/>
                            <a:ext cx="169164" cy="230124"/>
                          </a:xfrm>
                          <a:custGeom>
                            <a:avLst/>
                            <a:gdLst/>
                            <a:ahLst/>
                            <a:cxnLst/>
                            <a:rect l="0" t="0" r="0" b="0"/>
                            <a:pathLst>
                              <a:path w="169164" h="230124">
                                <a:moveTo>
                                  <a:pt x="0" y="0"/>
                                </a:moveTo>
                                <a:lnTo>
                                  <a:pt x="167639" y="0"/>
                                </a:lnTo>
                                <a:lnTo>
                                  <a:pt x="167639" y="53339"/>
                                </a:lnTo>
                                <a:lnTo>
                                  <a:pt x="144780" y="53339"/>
                                </a:lnTo>
                                <a:cubicBezTo>
                                  <a:pt x="140208" y="42672"/>
                                  <a:pt x="137159" y="35052"/>
                                  <a:pt x="134112" y="32003"/>
                                </a:cubicBezTo>
                                <a:cubicBezTo>
                                  <a:pt x="132588" y="27432"/>
                                  <a:pt x="129539" y="24384"/>
                                  <a:pt x="124968" y="22859"/>
                                </a:cubicBezTo>
                                <a:cubicBezTo>
                                  <a:pt x="121920" y="21336"/>
                                  <a:pt x="115824" y="19811"/>
                                  <a:pt x="106680" y="19811"/>
                                </a:cubicBezTo>
                                <a:lnTo>
                                  <a:pt x="70103" y="19811"/>
                                </a:lnTo>
                                <a:lnTo>
                                  <a:pt x="70103" y="100584"/>
                                </a:lnTo>
                                <a:lnTo>
                                  <a:pt x="92964" y="100584"/>
                                </a:lnTo>
                                <a:cubicBezTo>
                                  <a:pt x="97536" y="100584"/>
                                  <a:pt x="100584" y="100584"/>
                                  <a:pt x="103632" y="99059"/>
                                </a:cubicBezTo>
                                <a:cubicBezTo>
                                  <a:pt x="106680" y="97536"/>
                                  <a:pt x="109727" y="94488"/>
                                  <a:pt x="111252" y="91439"/>
                                </a:cubicBezTo>
                                <a:cubicBezTo>
                                  <a:pt x="112775" y="88392"/>
                                  <a:pt x="114300" y="83820"/>
                                  <a:pt x="115824" y="76200"/>
                                </a:cubicBezTo>
                                <a:lnTo>
                                  <a:pt x="135636" y="76200"/>
                                </a:lnTo>
                                <a:lnTo>
                                  <a:pt x="135636" y="144780"/>
                                </a:lnTo>
                                <a:lnTo>
                                  <a:pt x="115824" y="144780"/>
                                </a:lnTo>
                                <a:cubicBezTo>
                                  <a:pt x="114300" y="138684"/>
                                  <a:pt x="112775" y="132588"/>
                                  <a:pt x="111252" y="129539"/>
                                </a:cubicBezTo>
                                <a:cubicBezTo>
                                  <a:pt x="109727" y="126492"/>
                                  <a:pt x="106680" y="123444"/>
                                  <a:pt x="103632" y="121920"/>
                                </a:cubicBezTo>
                                <a:cubicBezTo>
                                  <a:pt x="102108" y="120395"/>
                                  <a:pt x="97536" y="120395"/>
                                  <a:pt x="92964" y="120395"/>
                                </a:cubicBezTo>
                                <a:lnTo>
                                  <a:pt x="70103" y="120395"/>
                                </a:lnTo>
                                <a:lnTo>
                                  <a:pt x="70103" y="210311"/>
                                </a:lnTo>
                                <a:lnTo>
                                  <a:pt x="106680" y="210311"/>
                                </a:lnTo>
                                <a:cubicBezTo>
                                  <a:pt x="111252" y="210311"/>
                                  <a:pt x="114300" y="210311"/>
                                  <a:pt x="117348" y="210311"/>
                                </a:cubicBezTo>
                                <a:cubicBezTo>
                                  <a:pt x="118872" y="208788"/>
                                  <a:pt x="121920" y="208788"/>
                                  <a:pt x="123444" y="207263"/>
                                </a:cubicBezTo>
                                <a:cubicBezTo>
                                  <a:pt x="126492" y="205739"/>
                                  <a:pt x="128016" y="204216"/>
                                  <a:pt x="129539" y="202692"/>
                                </a:cubicBezTo>
                                <a:cubicBezTo>
                                  <a:pt x="132588" y="199644"/>
                                  <a:pt x="134112" y="198120"/>
                                  <a:pt x="135636" y="195072"/>
                                </a:cubicBezTo>
                                <a:cubicBezTo>
                                  <a:pt x="137159" y="192024"/>
                                  <a:pt x="138684" y="188975"/>
                                  <a:pt x="140208" y="185927"/>
                                </a:cubicBezTo>
                                <a:cubicBezTo>
                                  <a:pt x="141732" y="181356"/>
                                  <a:pt x="143256" y="175259"/>
                                  <a:pt x="146303" y="169163"/>
                                </a:cubicBezTo>
                                <a:lnTo>
                                  <a:pt x="169164" y="169163"/>
                                </a:lnTo>
                                <a:lnTo>
                                  <a:pt x="166116" y="230124"/>
                                </a:lnTo>
                                <a:lnTo>
                                  <a:pt x="0" y="230124"/>
                                </a:lnTo>
                                <a:lnTo>
                                  <a:pt x="0" y="219456"/>
                                </a:lnTo>
                                <a:cubicBezTo>
                                  <a:pt x="4572" y="217932"/>
                                  <a:pt x="7620" y="216408"/>
                                  <a:pt x="9144" y="214884"/>
                                </a:cubicBezTo>
                                <a:cubicBezTo>
                                  <a:pt x="12192" y="213359"/>
                                  <a:pt x="13716" y="211836"/>
                                  <a:pt x="15239" y="210311"/>
                                </a:cubicBezTo>
                                <a:cubicBezTo>
                                  <a:pt x="16764" y="207263"/>
                                  <a:pt x="16764" y="204216"/>
                                  <a:pt x="16764" y="201168"/>
                                </a:cubicBezTo>
                                <a:cubicBezTo>
                                  <a:pt x="18288" y="198120"/>
                                  <a:pt x="18288" y="193548"/>
                                  <a:pt x="18288" y="187452"/>
                                </a:cubicBezTo>
                                <a:lnTo>
                                  <a:pt x="18288" y="42672"/>
                                </a:lnTo>
                                <a:cubicBezTo>
                                  <a:pt x="18288" y="36575"/>
                                  <a:pt x="18288" y="32003"/>
                                  <a:pt x="16764" y="28956"/>
                                </a:cubicBezTo>
                                <a:cubicBezTo>
                                  <a:pt x="16764" y="25908"/>
                                  <a:pt x="16764" y="22859"/>
                                  <a:pt x="15239" y="19811"/>
                                </a:cubicBezTo>
                                <a:cubicBezTo>
                                  <a:pt x="13716" y="18288"/>
                                  <a:pt x="12192" y="16763"/>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3" name="Shape 4643"/>
                        <wps:cNvSpPr/>
                        <wps:spPr>
                          <a:xfrm>
                            <a:off x="1030226" y="1141097"/>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4" name="Shape 4644"/>
                        <wps:cNvSpPr/>
                        <wps:spPr>
                          <a:xfrm>
                            <a:off x="1277114" y="1116713"/>
                            <a:ext cx="62484" cy="94489"/>
                          </a:xfrm>
                          <a:custGeom>
                            <a:avLst/>
                            <a:gdLst/>
                            <a:ahLst/>
                            <a:cxnLst/>
                            <a:rect l="0" t="0" r="0" b="0"/>
                            <a:pathLst>
                              <a:path w="62484" h="94489">
                                <a:moveTo>
                                  <a:pt x="19812" y="0"/>
                                </a:moveTo>
                                <a:cubicBezTo>
                                  <a:pt x="9144" y="0"/>
                                  <a:pt x="3048" y="0"/>
                                  <a:pt x="0" y="0"/>
                                </a:cubicBezTo>
                                <a:lnTo>
                                  <a:pt x="0" y="94489"/>
                                </a:lnTo>
                                <a:lnTo>
                                  <a:pt x="16764" y="94489"/>
                                </a:lnTo>
                                <a:cubicBezTo>
                                  <a:pt x="25908" y="94489"/>
                                  <a:pt x="33528" y="92964"/>
                                  <a:pt x="39624" y="89916"/>
                                </a:cubicBezTo>
                                <a:cubicBezTo>
                                  <a:pt x="45720" y="88392"/>
                                  <a:pt x="50292" y="83820"/>
                                  <a:pt x="53340" y="80773"/>
                                </a:cubicBezTo>
                                <a:cubicBezTo>
                                  <a:pt x="56388" y="76200"/>
                                  <a:pt x="59436" y="70105"/>
                                  <a:pt x="60960" y="65532"/>
                                </a:cubicBezTo>
                                <a:cubicBezTo>
                                  <a:pt x="60960" y="59437"/>
                                  <a:pt x="62484" y="53341"/>
                                  <a:pt x="62484" y="45720"/>
                                </a:cubicBezTo>
                                <a:cubicBezTo>
                                  <a:pt x="62484" y="30480"/>
                                  <a:pt x="57912" y="18289"/>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5" name="Shape 4645"/>
                        <wps:cNvSpPr/>
                        <wps:spPr>
                          <a:xfrm>
                            <a:off x="827534" y="1116713"/>
                            <a:ext cx="60960" cy="94489"/>
                          </a:xfrm>
                          <a:custGeom>
                            <a:avLst/>
                            <a:gdLst/>
                            <a:ahLst/>
                            <a:cxnLst/>
                            <a:rect l="0" t="0" r="0" b="0"/>
                            <a:pathLst>
                              <a:path w="60960" h="94489">
                                <a:moveTo>
                                  <a:pt x="18288" y="0"/>
                                </a:moveTo>
                                <a:cubicBezTo>
                                  <a:pt x="10668" y="0"/>
                                  <a:pt x="4572" y="0"/>
                                  <a:pt x="0" y="0"/>
                                </a:cubicBezTo>
                                <a:lnTo>
                                  <a:pt x="0" y="94489"/>
                                </a:lnTo>
                                <a:lnTo>
                                  <a:pt x="15240" y="94489"/>
                                </a:lnTo>
                                <a:cubicBezTo>
                                  <a:pt x="25908" y="94489"/>
                                  <a:pt x="35052" y="92964"/>
                                  <a:pt x="41148" y="89916"/>
                                </a:cubicBezTo>
                                <a:cubicBezTo>
                                  <a:pt x="48768" y="86868"/>
                                  <a:pt x="53340" y="82297"/>
                                  <a:pt x="56388" y="74676"/>
                                </a:cubicBezTo>
                                <a:cubicBezTo>
                                  <a:pt x="59436" y="68580"/>
                                  <a:pt x="60960" y="57912"/>
                                  <a:pt x="60960" y="47244"/>
                                </a:cubicBezTo>
                                <a:cubicBezTo>
                                  <a:pt x="60960" y="35052"/>
                                  <a:pt x="59436" y="25908"/>
                                  <a:pt x="56388" y="18289"/>
                                </a:cubicBezTo>
                                <a:cubicBezTo>
                                  <a:pt x="53340" y="12192"/>
                                  <a:pt x="48768" y="7620"/>
                                  <a:pt x="42672" y="4573"/>
                                </a:cubicBezTo>
                                <a:cubicBezTo>
                                  <a:pt x="36576" y="1525"/>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6" name="Shape 4646"/>
                        <wps:cNvSpPr/>
                        <wps:spPr>
                          <a:xfrm>
                            <a:off x="1795274" y="1096902"/>
                            <a:ext cx="169164" cy="230124"/>
                          </a:xfrm>
                          <a:custGeom>
                            <a:avLst/>
                            <a:gdLst/>
                            <a:ahLst/>
                            <a:cxnLst/>
                            <a:rect l="0" t="0" r="0" b="0"/>
                            <a:pathLst>
                              <a:path w="169164" h="230124">
                                <a:moveTo>
                                  <a:pt x="0" y="0"/>
                                </a:moveTo>
                                <a:lnTo>
                                  <a:pt x="167640" y="0"/>
                                </a:lnTo>
                                <a:lnTo>
                                  <a:pt x="167640" y="53339"/>
                                </a:lnTo>
                                <a:lnTo>
                                  <a:pt x="144780" y="53339"/>
                                </a:lnTo>
                                <a:cubicBezTo>
                                  <a:pt x="141732" y="42672"/>
                                  <a:pt x="138684" y="35052"/>
                                  <a:pt x="135636" y="32003"/>
                                </a:cubicBezTo>
                                <a:cubicBezTo>
                                  <a:pt x="132588" y="27432"/>
                                  <a:pt x="129540" y="24384"/>
                                  <a:pt x="126492" y="22859"/>
                                </a:cubicBezTo>
                                <a:cubicBezTo>
                                  <a:pt x="121920" y="21336"/>
                                  <a:pt x="115824" y="19811"/>
                                  <a:pt x="108204" y="19811"/>
                                </a:cubicBezTo>
                                <a:lnTo>
                                  <a:pt x="71628" y="19811"/>
                                </a:lnTo>
                                <a:lnTo>
                                  <a:pt x="71628" y="100584"/>
                                </a:lnTo>
                                <a:lnTo>
                                  <a:pt x="92964" y="100584"/>
                                </a:lnTo>
                                <a:cubicBezTo>
                                  <a:pt x="99060" y="100584"/>
                                  <a:pt x="102108" y="100584"/>
                                  <a:pt x="105156" y="99059"/>
                                </a:cubicBezTo>
                                <a:cubicBezTo>
                                  <a:pt x="108204" y="97536"/>
                                  <a:pt x="109728" y="94488"/>
                                  <a:pt x="111252" y="91439"/>
                                </a:cubicBezTo>
                                <a:cubicBezTo>
                                  <a:pt x="114300" y="88392"/>
                                  <a:pt x="115824" y="83820"/>
                                  <a:pt x="117348" y="76200"/>
                                </a:cubicBezTo>
                                <a:lnTo>
                                  <a:pt x="137160" y="76200"/>
                                </a:lnTo>
                                <a:lnTo>
                                  <a:pt x="137160" y="144780"/>
                                </a:lnTo>
                                <a:lnTo>
                                  <a:pt x="117348" y="144780"/>
                                </a:lnTo>
                                <a:cubicBezTo>
                                  <a:pt x="115824" y="138684"/>
                                  <a:pt x="114300" y="132588"/>
                                  <a:pt x="112776" y="129539"/>
                                </a:cubicBezTo>
                                <a:cubicBezTo>
                                  <a:pt x="109728" y="126492"/>
                                  <a:pt x="108204" y="123444"/>
                                  <a:pt x="105156" y="121920"/>
                                </a:cubicBezTo>
                                <a:cubicBezTo>
                                  <a:pt x="102108" y="120395"/>
                                  <a:pt x="99060" y="120395"/>
                                  <a:pt x="92964" y="120395"/>
                                </a:cubicBezTo>
                                <a:lnTo>
                                  <a:pt x="71628" y="120395"/>
                                </a:lnTo>
                                <a:lnTo>
                                  <a:pt x="71628" y="210311"/>
                                </a:lnTo>
                                <a:lnTo>
                                  <a:pt x="108204" y="210311"/>
                                </a:lnTo>
                                <a:cubicBezTo>
                                  <a:pt x="111252" y="210311"/>
                                  <a:pt x="114300" y="210311"/>
                                  <a:pt x="117348" y="210311"/>
                                </a:cubicBezTo>
                                <a:cubicBezTo>
                                  <a:pt x="120396" y="208788"/>
                                  <a:pt x="123444" y="208788"/>
                                  <a:pt x="124968" y="207263"/>
                                </a:cubicBezTo>
                                <a:cubicBezTo>
                                  <a:pt x="126492" y="205739"/>
                                  <a:pt x="129540" y="204216"/>
                                  <a:pt x="131064" y="202692"/>
                                </a:cubicBezTo>
                                <a:cubicBezTo>
                                  <a:pt x="132588" y="199644"/>
                                  <a:pt x="134112" y="198120"/>
                                  <a:pt x="135636" y="195072"/>
                                </a:cubicBezTo>
                                <a:cubicBezTo>
                                  <a:pt x="137160" y="192024"/>
                                  <a:pt x="138684" y="188975"/>
                                  <a:pt x="141732" y="185927"/>
                                </a:cubicBezTo>
                                <a:cubicBezTo>
                                  <a:pt x="143256" y="181356"/>
                                  <a:pt x="144780" y="175259"/>
                                  <a:pt x="146304" y="169163"/>
                                </a:cubicBezTo>
                                <a:lnTo>
                                  <a:pt x="169164" y="169163"/>
                                </a:lnTo>
                                <a:lnTo>
                                  <a:pt x="166116" y="230124"/>
                                </a:lnTo>
                                <a:lnTo>
                                  <a:pt x="0" y="230124"/>
                                </a:lnTo>
                                <a:lnTo>
                                  <a:pt x="0" y="219456"/>
                                </a:lnTo>
                                <a:cubicBezTo>
                                  <a:pt x="4572" y="217932"/>
                                  <a:pt x="7620" y="216408"/>
                                  <a:pt x="10668" y="214884"/>
                                </a:cubicBezTo>
                                <a:cubicBezTo>
                                  <a:pt x="13716" y="213359"/>
                                  <a:pt x="15240"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6764" y="19811"/>
                                </a:cubicBezTo>
                                <a:cubicBezTo>
                                  <a:pt x="15240" y="18288"/>
                                  <a:pt x="13716"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7" name="Shape 4647"/>
                        <wps:cNvSpPr/>
                        <wps:spPr>
                          <a:xfrm>
                            <a:off x="1670306"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6764" y="32003"/>
                                  <a:pt x="16764" y="28956"/>
                                </a:cubicBezTo>
                                <a:cubicBezTo>
                                  <a:pt x="16764" y="25908"/>
                                  <a:pt x="16764" y="22859"/>
                                  <a:pt x="15240" y="19811"/>
                                </a:cubicBezTo>
                                <a:cubicBezTo>
                                  <a:pt x="13716" y="18288"/>
                                  <a:pt x="12192" y="15239"/>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8" name="Shape 4648"/>
                        <wps:cNvSpPr/>
                        <wps:spPr>
                          <a:xfrm>
                            <a:off x="1437134" y="1096902"/>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70688" y="38100"/>
                                  <a:pt x="169164" y="35052"/>
                                  <a:pt x="167640" y="33527"/>
                                </a:cubicBezTo>
                                <a:cubicBezTo>
                                  <a:pt x="166116" y="30480"/>
                                  <a:pt x="164592" y="28956"/>
                                  <a:pt x="161544" y="25908"/>
                                </a:cubicBezTo>
                                <a:cubicBezTo>
                                  <a:pt x="160020" y="24384"/>
                                  <a:pt x="158496" y="22859"/>
                                  <a:pt x="156972" y="22859"/>
                                </a:cubicBezTo>
                                <a:cubicBezTo>
                                  <a:pt x="155448" y="21336"/>
                                  <a:pt x="152400" y="21336"/>
                                  <a:pt x="149352" y="19811"/>
                                </a:cubicBezTo>
                                <a:cubicBezTo>
                                  <a:pt x="146304" y="19811"/>
                                  <a:pt x="143256" y="19811"/>
                                  <a:pt x="138684" y="19811"/>
                                </a:cubicBezTo>
                                <a:lnTo>
                                  <a:pt x="126492" y="19811"/>
                                </a:lnTo>
                                <a:lnTo>
                                  <a:pt x="126492" y="187452"/>
                                </a:lnTo>
                                <a:cubicBezTo>
                                  <a:pt x="126492" y="193548"/>
                                  <a:pt x="126492" y="198120"/>
                                  <a:pt x="126492" y="201168"/>
                                </a:cubicBezTo>
                                <a:cubicBezTo>
                                  <a:pt x="126492" y="204216"/>
                                  <a:pt x="128016" y="207263"/>
                                  <a:pt x="128016" y="208788"/>
                                </a:cubicBezTo>
                                <a:cubicBezTo>
                                  <a:pt x="129540" y="210311"/>
                                  <a:pt x="131064" y="211836"/>
                                  <a:pt x="132588" y="213359"/>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5532" y="216408"/>
                                </a:cubicBezTo>
                                <a:cubicBezTo>
                                  <a:pt x="67056" y="214884"/>
                                  <a:pt x="70104" y="213359"/>
                                  <a:pt x="71628" y="210311"/>
                                </a:cubicBezTo>
                                <a:cubicBezTo>
                                  <a:pt x="71628" y="208788"/>
                                  <a:pt x="73152" y="205739"/>
                                  <a:pt x="73152" y="201168"/>
                                </a:cubicBezTo>
                                <a:cubicBezTo>
                                  <a:pt x="73152" y="198120"/>
                                  <a:pt x="74676" y="193548"/>
                                  <a:pt x="74676" y="187452"/>
                                </a:cubicBezTo>
                                <a:lnTo>
                                  <a:pt x="74676" y="19811"/>
                                </a:lnTo>
                                <a:lnTo>
                                  <a:pt x="60960" y="19811"/>
                                </a:lnTo>
                                <a:cubicBezTo>
                                  <a:pt x="53340" y="19811"/>
                                  <a:pt x="48768" y="19811"/>
                                  <a:pt x="44196" y="21336"/>
                                </a:cubicBezTo>
                                <a:cubicBezTo>
                                  <a:pt x="41148" y="22859"/>
                                  <a:pt x="38100" y="25908"/>
                                  <a:pt x="35052" y="28956"/>
                                </a:cubicBezTo>
                                <a:cubicBezTo>
                                  <a:pt x="32004" y="32003"/>
                                  <a:pt x="30480" y="36575"/>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9" name="Shape 4649"/>
                        <wps:cNvSpPr/>
                        <wps:spPr>
                          <a:xfrm>
                            <a:off x="1207010" y="1096902"/>
                            <a:ext cx="213360" cy="230124"/>
                          </a:xfrm>
                          <a:custGeom>
                            <a:avLst/>
                            <a:gdLst/>
                            <a:ahLst/>
                            <a:cxnLst/>
                            <a:rect l="0" t="0" r="0" b="0"/>
                            <a:pathLst>
                              <a:path w="213360" h="230124">
                                <a:moveTo>
                                  <a:pt x="0" y="0"/>
                                </a:moveTo>
                                <a:lnTo>
                                  <a:pt x="99060" y="0"/>
                                </a:lnTo>
                                <a:cubicBezTo>
                                  <a:pt x="111252" y="0"/>
                                  <a:pt x="123444" y="0"/>
                                  <a:pt x="132588" y="3048"/>
                                </a:cubicBezTo>
                                <a:cubicBezTo>
                                  <a:pt x="141732" y="4572"/>
                                  <a:pt x="149352" y="7620"/>
                                  <a:pt x="156972" y="10668"/>
                                </a:cubicBezTo>
                                <a:cubicBezTo>
                                  <a:pt x="163068" y="13716"/>
                                  <a:pt x="167640" y="18288"/>
                                  <a:pt x="172212" y="22859"/>
                                </a:cubicBezTo>
                                <a:cubicBezTo>
                                  <a:pt x="175260" y="27432"/>
                                  <a:pt x="178308" y="33527"/>
                                  <a:pt x="181356" y="39624"/>
                                </a:cubicBezTo>
                                <a:cubicBezTo>
                                  <a:pt x="182880" y="45720"/>
                                  <a:pt x="184404" y="53339"/>
                                  <a:pt x="184404" y="62484"/>
                                </a:cubicBezTo>
                                <a:cubicBezTo>
                                  <a:pt x="184404" y="73152"/>
                                  <a:pt x="182880" y="82295"/>
                                  <a:pt x="178308" y="89916"/>
                                </a:cubicBezTo>
                                <a:cubicBezTo>
                                  <a:pt x="173736" y="97536"/>
                                  <a:pt x="169164" y="105156"/>
                                  <a:pt x="163068" y="109727"/>
                                </a:cubicBezTo>
                                <a:cubicBezTo>
                                  <a:pt x="155448" y="115824"/>
                                  <a:pt x="147828" y="120395"/>
                                  <a:pt x="135636" y="124968"/>
                                </a:cubicBezTo>
                                <a:lnTo>
                                  <a:pt x="135636" y="126492"/>
                                </a:lnTo>
                                <a:cubicBezTo>
                                  <a:pt x="144780" y="129539"/>
                                  <a:pt x="150876" y="134111"/>
                                  <a:pt x="156972" y="140208"/>
                                </a:cubicBezTo>
                                <a:cubicBezTo>
                                  <a:pt x="163068" y="146303"/>
                                  <a:pt x="167640" y="153924"/>
                                  <a:pt x="172212" y="163068"/>
                                </a:cubicBezTo>
                                <a:lnTo>
                                  <a:pt x="182880" y="185927"/>
                                </a:lnTo>
                                <a:cubicBezTo>
                                  <a:pt x="187452" y="196595"/>
                                  <a:pt x="192024" y="204216"/>
                                  <a:pt x="196596" y="210311"/>
                                </a:cubicBezTo>
                                <a:cubicBezTo>
                                  <a:pt x="201168" y="214884"/>
                                  <a:pt x="207264" y="217932"/>
                                  <a:pt x="213360" y="219456"/>
                                </a:cubicBezTo>
                                <a:lnTo>
                                  <a:pt x="213360" y="230124"/>
                                </a:lnTo>
                                <a:lnTo>
                                  <a:pt x="147828" y="230124"/>
                                </a:lnTo>
                                <a:cubicBezTo>
                                  <a:pt x="141732" y="220980"/>
                                  <a:pt x="134112" y="207263"/>
                                  <a:pt x="126492" y="190500"/>
                                </a:cubicBezTo>
                                <a:lnTo>
                                  <a:pt x="112776" y="161544"/>
                                </a:lnTo>
                                <a:cubicBezTo>
                                  <a:pt x="108204" y="152400"/>
                                  <a:pt x="105156" y="146303"/>
                                  <a:pt x="102108" y="143256"/>
                                </a:cubicBezTo>
                                <a:cubicBezTo>
                                  <a:pt x="100584" y="138684"/>
                                  <a:pt x="97536" y="137159"/>
                                  <a:pt x="94488" y="135636"/>
                                </a:cubicBezTo>
                                <a:cubicBezTo>
                                  <a:pt x="91440" y="134111"/>
                                  <a:pt x="86868" y="134111"/>
                                  <a:pt x="80772" y="134111"/>
                                </a:cubicBezTo>
                                <a:lnTo>
                                  <a:pt x="70104" y="134111"/>
                                </a:lnTo>
                                <a:lnTo>
                                  <a:pt x="70104" y="187452"/>
                                </a:lnTo>
                                <a:cubicBezTo>
                                  <a:pt x="70104" y="196595"/>
                                  <a:pt x="70104" y="202692"/>
                                  <a:pt x="71628" y="205739"/>
                                </a:cubicBezTo>
                                <a:cubicBezTo>
                                  <a:pt x="73152" y="208788"/>
                                  <a:pt x="73152" y="211836"/>
                                  <a:pt x="76200" y="213359"/>
                                </a:cubicBezTo>
                                <a:cubicBezTo>
                                  <a:pt x="77724" y="214884"/>
                                  <a:pt x="82296"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0" name="Shape 4650"/>
                        <wps:cNvSpPr/>
                        <wps:spPr>
                          <a:xfrm>
                            <a:off x="757430" y="1096902"/>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5"/>
                                  <a:pt x="156972" y="120395"/>
                                  <a:pt x="144780" y="126492"/>
                                </a:cubicBezTo>
                                <a:cubicBezTo>
                                  <a:pt x="132588" y="131063"/>
                                  <a:pt x="115824" y="134111"/>
                                  <a:pt x="97536" y="134111"/>
                                </a:cubicBezTo>
                                <a:cubicBezTo>
                                  <a:pt x="86868" y="134111"/>
                                  <a:pt x="77724" y="134111"/>
                                  <a:pt x="70104" y="134111"/>
                                </a:cubicBezTo>
                                <a:lnTo>
                                  <a:pt x="70104" y="187452"/>
                                </a:lnTo>
                                <a:cubicBezTo>
                                  <a:pt x="70104" y="195072"/>
                                  <a:pt x="70104" y="201168"/>
                                  <a:pt x="71628" y="204216"/>
                                </a:cubicBezTo>
                                <a:cubicBezTo>
                                  <a:pt x="71628" y="207263"/>
                                  <a:pt x="73152" y="208788"/>
                                  <a:pt x="74676" y="211836"/>
                                </a:cubicBezTo>
                                <a:cubicBezTo>
                                  <a:pt x="76200" y="213359"/>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1" name="Shape 4651"/>
                        <wps:cNvSpPr/>
                        <wps:spPr>
                          <a:xfrm>
                            <a:off x="958598" y="1095377"/>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5740" y="210312"/>
                                  <a:pt x="208788" y="213361"/>
                                  <a:pt x="211836" y="216409"/>
                                </a:cubicBezTo>
                                <a:cubicBezTo>
                                  <a:pt x="213360" y="217932"/>
                                  <a:pt x="217932" y="219456"/>
                                  <a:pt x="222504" y="220980"/>
                                </a:cubicBezTo>
                                <a:lnTo>
                                  <a:pt x="222504" y="231648"/>
                                </a:lnTo>
                                <a:lnTo>
                                  <a:pt x="129540" y="231648"/>
                                </a:lnTo>
                                <a:lnTo>
                                  <a:pt x="129540" y="220980"/>
                                </a:lnTo>
                                <a:cubicBezTo>
                                  <a:pt x="135636" y="219456"/>
                                  <a:pt x="140208" y="217932"/>
                                  <a:pt x="141732" y="214884"/>
                                </a:cubicBezTo>
                                <a:cubicBezTo>
                                  <a:pt x="144780" y="213361"/>
                                  <a:pt x="146304" y="208788"/>
                                  <a:pt x="146304" y="204216"/>
                                </a:cubicBezTo>
                                <a:cubicBezTo>
                                  <a:pt x="146304" y="201168"/>
                                  <a:pt x="146304" y="196597"/>
                                  <a:pt x="144780" y="193548"/>
                                </a:cubicBezTo>
                                <a:cubicBezTo>
                                  <a:pt x="144780" y="188976"/>
                                  <a:pt x="143256" y="182880"/>
                                  <a:pt x="141732" y="176784"/>
                                </a:cubicBezTo>
                                <a:lnTo>
                                  <a:pt x="137160" y="160020"/>
                                </a:lnTo>
                                <a:lnTo>
                                  <a:pt x="65532" y="160020"/>
                                </a:lnTo>
                                <a:lnTo>
                                  <a:pt x="59436" y="176784"/>
                                </a:lnTo>
                                <a:cubicBezTo>
                                  <a:pt x="57912" y="181356"/>
                                  <a:pt x="56388" y="185928"/>
                                  <a:pt x="54864" y="188976"/>
                                </a:cubicBezTo>
                                <a:cubicBezTo>
                                  <a:pt x="54864" y="193548"/>
                                  <a:pt x="53340" y="198120"/>
                                  <a:pt x="53340" y="202692"/>
                                </a:cubicBezTo>
                                <a:cubicBezTo>
                                  <a:pt x="53340" y="213361"/>
                                  <a:pt x="59436" y="219456"/>
                                  <a:pt x="71628" y="220980"/>
                                </a:cubicBezTo>
                                <a:lnTo>
                                  <a:pt x="71628" y="231648"/>
                                </a:lnTo>
                                <a:lnTo>
                                  <a:pt x="0" y="231648"/>
                                </a:lnTo>
                                <a:lnTo>
                                  <a:pt x="0" y="220980"/>
                                </a:lnTo>
                                <a:cubicBezTo>
                                  <a:pt x="3048" y="219456"/>
                                  <a:pt x="7620" y="217932"/>
                                  <a:pt x="10668" y="216409"/>
                                </a:cubicBezTo>
                                <a:cubicBezTo>
                                  <a:pt x="13716" y="213361"/>
                                  <a:pt x="16764" y="210312"/>
                                  <a:pt x="19812" y="205741"/>
                                </a:cubicBezTo>
                                <a:cubicBezTo>
                                  <a:pt x="21336" y="201168"/>
                                  <a:pt x="24384" y="195073"/>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2" name="Shape 4652"/>
                        <wps:cNvSpPr/>
                        <wps:spPr>
                          <a:xfrm>
                            <a:off x="2086358" y="1096902"/>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87452"/>
                                </a:lnTo>
                                <a:cubicBezTo>
                                  <a:pt x="70104" y="192024"/>
                                  <a:pt x="71628" y="195072"/>
                                  <a:pt x="71628" y="198120"/>
                                </a:cubicBezTo>
                                <a:cubicBezTo>
                                  <a:pt x="71628" y="202692"/>
                                  <a:pt x="71628" y="204216"/>
                                  <a:pt x="73152" y="207263"/>
                                </a:cubicBezTo>
                                <a:cubicBezTo>
                                  <a:pt x="73152" y="208788"/>
                                  <a:pt x="74676" y="210311"/>
                                  <a:pt x="74676" y="211836"/>
                                </a:cubicBezTo>
                                <a:cubicBezTo>
                                  <a:pt x="76200" y="213359"/>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5239"/>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3" name="Shape 4653"/>
                        <wps:cNvSpPr/>
                        <wps:spPr>
                          <a:xfrm>
                            <a:off x="2202182" y="1096902"/>
                            <a:ext cx="216408" cy="231648"/>
                          </a:xfrm>
                          <a:custGeom>
                            <a:avLst/>
                            <a:gdLst/>
                            <a:ahLst/>
                            <a:cxnLst/>
                            <a:rect l="0" t="0" r="0" b="0"/>
                            <a:pathLst>
                              <a:path w="216408" h="231648">
                                <a:moveTo>
                                  <a:pt x="0" y="0"/>
                                </a:moveTo>
                                <a:lnTo>
                                  <a:pt x="92964" y="0"/>
                                </a:lnTo>
                                <a:lnTo>
                                  <a:pt x="92964" y="10668"/>
                                </a:lnTo>
                                <a:cubicBezTo>
                                  <a:pt x="86868" y="12192"/>
                                  <a:pt x="82296" y="13716"/>
                                  <a:pt x="79248"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6972" y="50292"/>
                                  <a:pt x="158496" y="45720"/>
                                  <a:pt x="160020" y="41148"/>
                                </a:cubicBezTo>
                                <a:cubicBezTo>
                                  <a:pt x="161544" y="38100"/>
                                  <a:pt x="161544" y="33527"/>
                                  <a:pt x="161544" y="28956"/>
                                </a:cubicBezTo>
                                <a:cubicBezTo>
                                  <a:pt x="161544" y="22859"/>
                                  <a:pt x="160020" y="18288"/>
                                  <a:pt x="156972" y="15239"/>
                                </a:cubicBezTo>
                                <a:cubicBezTo>
                                  <a:pt x="153924" y="13716"/>
                                  <a:pt x="149352" y="10668"/>
                                  <a:pt x="143256" y="10668"/>
                                </a:cubicBezTo>
                                <a:lnTo>
                                  <a:pt x="143256" y="0"/>
                                </a:lnTo>
                                <a:lnTo>
                                  <a:pt x="216408" y="0"/>
                                </a:lnTo>
                                <a:lnTo>
                                  <a:pt x="216408" y="10668"/>
                                </a:lnTo>
                                <a:cubicBezTo>
                                  <a:pt x="211836" y="12192"/>
                                  <a:pt x="208788" y="13716"/>
                                  <a:pt x="205740" y="15239"/>
                                </a:cubicBezTo>
                                <a:cubicBezTo>
                                  <a:pt x="202692" y="16763"/>
                                  <a:pt x="199644" y="19811"/>
                                  <a:pt x="198120" y="24384"/>
                                </a:cubicBezTo>
                                <a:cubicBezTo>
                                  <a:pt x="195072" y="27432"/>
                                  <a:pt x="192024" y="33527"/>
                                  <a:pt x="188976" y="42672"/>
                                </a:cubicBezTo>
                                <a:lnTo>
                                  <a:pt x="118872" y="231648"/>
                                </a:lnTo>
                                <a:lnTo>
                                  <a:pt x="79248" y="231648"/>
                                </a:lnTo>
                                <a:lnTo>
                                  <a:pt x="22860" y="42672"/>
                                </a:lnTo>
                                <a:cubicBezTo>
                                  <a:pt x="21336" y="33527"/>
                                  <a:pt x="19812" y="27432"/>
                                  <a:pt x="16764" y="24384"/>
                                </a:cubicBezTo>
                                <a:cubicBezTo>
                                  <a:pt x="15240" y="21336"/>
                                  <a:pt x="13716" y="18288"/>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4" name="Shape 4654"/>
                        <wps:cNvSpPr/>
                        <wps:spPr>
                          <a:xfrm>
                            <a:off x="2531366" y="1276733"/>
                            <a:ext cx="44196" cy="50292"/>
                          </a:xfrm>
                          <a:custGeom>
                            <a:avLst/>
                            <a:gdLst/>
                            <a:ahLst/>
                            <a:cxnLst/>
                            <a:rect l="0" t="0" r="0" b="0"/>
                            <a:pathLst>
                              <a:path w="44196" h="50292">
                                <a:moveTo>
                                  <a:pt x="0" y="0"/>
                                </a:moveTo>
                                <a:lnTo>
                                  <a:pt x="44196" y="0"/>
                                </a:lnTo>
                                <a:lnTo>
                                  <a:pt x="44196"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5" name="Shape 4655"/>
                        <wps:cNvSpPr/>
                        <wps:spPr>
                          <a:xfrm>
                            <a:off x="2531366" y="1170053"/>
                            <a:ext cx="44196" cy="50292"/>
                          </a:xfrm>
                          <a:custGeom>
                            <a:avLst/>
                            <a:gdLst/>
                            <a:ahLst/>
                            <a:cxnLst/>
                            <a:rect l="0" t="0" r="0" b="0"/>
                            <a:pathLst>
                              <a:path w="44196" h="50292">
                                <a:moveTo>
                                  <a:pt x="0" y="0"/>
                                </a:moveTo>
                                <a:lnTo>
                                  <a:pt x="44196" y="0"/>
                                </a:lnTo>
                                <a:lnTo>
                                  <a:pt x="44196"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6" name="Shape 4656"/>
                        <wps:cNvSpPr/>
                        <wps:spPr>
                          <a:xfrm>
                            <a:off x="5009390" y="1116713"/>
                            <a:ext cx="62484" cy="94489"/>
                          </a:xfrm>
                          <a:custGeom>
                            <a:avLst/>
                            <a:gdLst/>
                            <a:ahLst/>
                            <a:cxnLst/>
                            <a:rect l="0" t="0" r="0" b="0"/>
                            <a:pathLst>
                              <a:path w="62484" h="94489">
                                <a:moveTo>
                                  <a:pt x="19812" y="0"/>
                                </a:moveTo>
                                <a:cubicBezTo>
                                  <a:pt x="9144" y="0"/>
                                  <a:pt x="3048" y="0"/>
                                  <a:pt x="0" y="0"/>
                                </a:cubicBezTo>
                                <a:lnTo>
                                  <a:pt x="0" y="94489"/>
                                </a:lnTo>
                                <a:lnTo>
                                  <a:pt x="16764" y="94489"/>
                                </a:lnTo>
                                <a:cubicBezTo>
                                  <a:pt x="25908" y="94489"/>
                                  <a:pt x="33528" y="92964"/>
                                  <a:pt x="39624" y="89916"/>
                                </a:cubicBezTo>
                                <a:cubicBezTo>
                                  <a:pt x="45720" y="88392"/>
                                  <a:pt x="50292" y="83820"/>
                                  <a:pt x="53340" y="80773"/>
                                </a:cubicBezTo>
                                <a:cubicBezTo>
                                  <a:pt x="56388" y="76200"/>
                                  <a:pt x="59436" y="70105"/>
                                  <a:pt x="60960" y="65532"/>
                                </a:cubicBezTo>
                                <a:cubicBezTo>
                                  <a:pt x="60960" y="59437"/>
                                  <a:pt x="62484" y="53341"/>
                                  <a:pt x="62484" y="45720"/>
                                </a:cubicBezTo>
                                <a:cubicBezTo>
                                  <a:pt x="62484" y="30480"/>
                                  <a:pt x="59436" y="18289"/>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7" name="Shape 4657"/>
                        <wps:cNvSpPr/>
                        <wps:spPr>
                          <a:xfrm>
                            <a:off x="4192526" y="1113665"/>
                            <a:ext cx="94488" cy="196596"/>
                          </a:xfrm>
                          <a:custGeom>
                            <a:avLst/>
                            <a:gdLst/>
                            <a:ahLst/>
                            <a:cxnLst/>
                            <a:rect l="0" t="0" r="0" b="0"/>
                            <a:pathLst>
                              <a:path w="94488" h="196596">
                                <a:moveTo>
                                  <a:pt x="47244" y="0"/>
                                </a:moveTo>
                                <a:cubicBezTo>
                                  <a:pt x="30480" y="0"/>
                                  <a:pt x="18288" y="7620"/>
                                  <a:pt x="10668" y="22860"/>
                                </a:cubicBezTo>
                                <a:cubicBezTo>
                                  <a:pt x="3048" y="39624"/>
                                  <a:pt x="0" y="62485"/>
                                  <a:pt x="0" y="96012"/>
                                </a:cubicBezTo>
                                <a:cubicBezTo>
                                  <a:pt x="0" y="129540"/>
                                  <a:pt x="3048" y="155448"/>
                                  <a:pt x="12192" y="172212"/>
                                </a:cubicBezTo>
                                <a:cubicBezTo>
                                  <a:pt x="19812" y="187453"/>
                                  <a:pt x="32004" y="196596"/>
                                  <a:pt x="48768" y="196596"/>
                                </a:cubicBezTo>
                                <a:cubicBezTo>
                                  <a:pt x="56388" y="196596"/>
                                  <a:pt x="64008" y="193548"/>
                                  <a:pt x="70104" y="188976"/>
                                </a:cubicBezTo>
                                <a:cubicBezTo>
                                  <a:pt x="76200" y="184404"/>
                                  <a:pt x="80772" y="178309"/>
                                  <a:pt x="83820" y="170688"/>
                                </a:cubicBezTo>
                                <a:cubicBezTo>
                                  <a:pt x="88392" y="161544"/>
                                  <a:pt x="89916" y="152400"/>
                                  <a:pt x="91440" y="140209"/>
                                </a:cubicBezTo>
                                <a:cubicBezTo>
                                  <a:pt x="92964" y="128016"/>
                                  <a:pt x="94488" y="115824"/>
                                  <a:pt x="94488" y="102109"/>
                                </a:cubicBezTo>
                                <a:cubicBezTo>
                                  <a:pt x="94488" y="68580"/>
                                  <a:pt x="89916" y="42673"/>
                                  <a:pt x="82296" y="25908"/>
                                </a:cubicBezTo>
                                <a:cubicBezTo>
                                  <a:pt x="74676" y="9144"/>
                                  <a:pt x="62484" y="0"/>
                                  <a:pt x="4724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8" name="Shape 4658"/>
                        <wps:cNvSpPr/>
                        <wps:spPr>
                          <a:xfrm>
                            <a:off x="5173982" y="1096902"/>
                            <a:ext cx="169164" cy="230124"/>
                          </a:xfrm>
                          <a:custGeom>
                            <a:avLst/>
                            <a:gdLst/>
                            <a:ahLst/>
                            <a:cxnLst/>
                            <a:rect l="0" t="0" r="0" b="0"/>
                            <a:pathLst>
                              <a:path w="169164" h="230124">
                                <a:moveTo>
                                  <a:pt x="0" y="0"/>
                                </a:moveTo>
                                <a:lnTo>
                                  <a:pt x="167639" y="0"/>
                                </a:lnTo>
                                <a:lnTo>
                                  <a:pt x="167639" y="53339"/>
                                </a:lnTo>
                                <a:lnTo>
                                  <a:pt x="144780" y="53339"/>
                                </a:lnTo>
                                <a:cubicBezTo>
                                  <a:pt x="140208" y="42672"/>
                                  <a:pt x="137159" y="35052"/>
                                  <a:pt x="134112" y="32003"/>
                                </a:cubicBezTo>
                                <a:cubicBezTo>
                                  <a:pt x="132588" y="27432"/>
                                  <a:pt x="129539" y="24384"/>
                                  <a:pt x="124968" y="22859"/>
                                </a:cubicBezTo>
                                <a:cubicBezTo>
                                  <a:pt x="121920" y="21336"/>
                                  <a:pt x="115824" y="19811"/>
                                  <a:pt x="106680" y="19811"/>
                                </a:cubicBezTo>
                                <a:lnTo>
                                  <a:pt x="70103" y="19811"/>
                                </a:lnTo>
                                <a:lnTo>
                                  <a:pt x="70103" y="100584"/>
                                </a:lnTo>
                                <a:lnTo>
                                  <a:pt x="92964" y="100584"/>
                                </a:lnTo>
                                <a:cubicBezTo>
                                  <a:pt x="97536" y="100584"/>
                                  <a:pt x="100584" y="100584"/>
                                  <a:pt x="103632" y="99059"/>
                                </a:cubicBezTo>
                                <a:cubicBezTo>
                                  <a:pt x="106680" y="97536"/>
                                  <a:pt x="109727" y="94488"/>
                                  <a:pt x="111252" y="91439"/>
                                </a:cubicBezTo>
                                <a:cubicBezTo>
                                  <a:pt x="112775" y="88392"/>
                                  <a:pt x="114300" y="83820"/>
                                  <a:pt x="115824" y="76200"/>
                                </a:cubicBezTo>
                                <a:lnTo>
                                  <a:pt x="135636" y="76200"/>
                                </a:lnTo>
                                <a:lnTo>
                                  <a:pt x="135636" y="144780"/>
                                </a:lnTo>
                                <a:lnTo>
                                  <a:pt x="115824" y="144780"/>
                                </a:lnTo>
                                <a:cubicBezTo>
                                  <a:pt x="114300" y="138684"/>
                                  <a:pt x="112775" y="132588"/>
                                  <a:pt x="111252" y="129539"/>
                                </a:cubicBezTo>
                                <a:cubicBezTo>
                                  <a:pt x="109727" y="126492"/>
                                  <a:pt x="106680" y="123444"/>
                                  <a:pt x="103632" y="121920"/>
                                </a:cubicBezTo>
                                <a:cubicBezTo>
                                  <a:pt x="102108" y="120395"/>
                                  <a:pt x="97536" y="120395"/>
                                  <a:pt x="92964" y="120395"/>
                                </a:cubicBezTo>
                                <a:lnTo>
                                  <a:pt x="70103" y="120395"/>
                                </a:lnTo>
                                <a:lnTo>
                                  <a:pt x="70103" y="210311"/>
                                </a:lnTo>
                                <a:lnTo>
                                  <a:pt x="106680" y="210311"/>
                                </a:lnTo>
                                <a:cubicBezTo>
                                  <a:pt x="111252" y="210311"/>
                                  <a:pt x="114300" y="210311"/>
                                  <a:pt x="117348" y="210311"/>
                                </a:cubicBezTo>
                                <a:cubicBezTo>
                                  <a:pt x="118872" y="208788"/>
                                  <a:pt x="121920" y="208788"/>
                                  <a:pt x="123444" y="207263"/>
                                </a:cubicBezTo>
                                <a:cubicBezTo>
                                  <a:pt x="126492" y="205739"/>
                                  <a:pt x="128016" y="204216"/>
                                  <a:pt x="129539" y="202692"/>
                                </a:cubicBezTo>
                                <a:cubicBezTo>
                                  <a:pt x="132588" y="199644"/>
                                  <a:pt x="134112" y="198120"/>
                                  <a:pt x="135636" y="195072"/>
                                </a:cubicBezTo>
                                <a:cubicBezTo>
                                  <a:pt x="137159" y="192024"/>
                                  <a:pt x="138684" y="188975"/>
                                  <a:pt x="140208" y="185927"/>
                                </a:cubicBezTo>
                                <a:cubicBezTo>
                                  <a:pt x="141732" y="181356"/>
                                  <a:pt x="143256" y="175259"/>
                                  <a:pt x="146303" y="169163"/>
                                </a:cubicBezTo>
                                <a:lnTo>
                                  <a:pt x="169164" y="169163"/>
                                </a:lnTo>
                                <a:lnTo>
                                  <a:pt x="166116" y="230124"/>
                                </a:lnTo>
                                <a:lnTo>
                                  <a:pt x="0" y="230124"/>
                                </a:lnTo>
                                <a:lnTo>
                                  <a:pt x="0" y="219456"/>
                                </a:lnTo>
                                <a:cubicBezTo>
                                  <a:pt x="4572" y="217932"/>
                                  <a:pt x="7620" y="216408"/>
                                  <a:pt x="9144" y="214884"/>
                                </a:cubicBezTo>
                                <a:cubicBezTo>
                                  <a:pt x="12192" y="213359"/>
                                  <a:pt x="13716" y="211836"/>
                                  <a:pt x="15239" y="210311"/>
                                </a:cubicBezTo>
                                <a:cubicBezTo>
                                  <a:pt x="16764" y="207263"/>
                                  <a:pt x="16764" y="204216"/>
                                  <a:pt x="16764" y="201168"/>
                                </a:cubicBezTo>
                                <a:cubicBezTo>
                                  <a:pt x="18288" y="198120"/>
                                  <a:pt x="18288" y="193548"/>
                                  <a:pt x="18288" y="187452"/>
                                </a:cubicBezTo>
                                <a:lnTo>
                                  <a:pt x="18288" y="42672"/>
                                </a:lnTo>
                                <a:cubicBezTo>
                                  <a:pt x="18288" y="36575"/>
                                  <a:pt x="18288" y="32003"/>
                                  <a:pt x="16764" y="28956"/>
                                </a:cubicBezTo>
                                <a:cubicBezTo>
                                  <a:pt x="16764" y="25908"/>
                                  <a:pt x="16764" y="22859"/>
                                  <a:pt x="15239" y="19811"/>
                                </a:cubicBezTo>
                                <a:cubicBezTo>
                                  <a:pt x="13716" y="18288"/>
                                  <a:pt x="12192" y="16763"/>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9" name="Shape 4659"/>
                        <wps:cNvSpPr/>
                        <wps:spPr>
                          <a:xfrm>
                            <a:off x="4939286" y="1096902"/>
                            <a:ext cx="213361" cy="230124"/>
                          </a:xfrm>
                          <a:custGeom>
                            <a:avLst/>
                            <a:gdLst/>
                            <a:ahLst/>
                            <a:cxnLst/>
                            <a:rect l="0" t="0" r="0" b="0"/>
                            <a:pathLst>
                              <a:path w="213361" h="230124">
                                <a:moveTo>
                                  <a:pt x="0" y="0"/>
                                </a:moveTo>
                                <a:lnTo>
                                  <a:pt x="99061" y="0"/>
                                </a:lnTo>
                                <a:cubicBezTo>
                                  <a:pt x="111252" y="0"/>
                                  <a:pt x="123444" y="0"/>
                                  <a:pt x="132588" y="3048"/>
                                </a:cubicBezTo>
                                <a:cubicBezTo>
                                  <a:pt x="141732" y="4572"/>
                                  <a:pt x="149352" y="7620"/>
                                  <a:pt x="156972" y="10668"/>
                                </a:cubicBezTo>
                                <a:cubicBezTo>
                                  <a:pt x="163068" y="13716"/>
                                  <a:pt x="167640" y="18288"/>
                                  <a:pt x="172212" y="22859"/>
                                </a:cubicBezTo>
                                <a:cubicBezTo>
                                  <a:pt x="175261" y="27432"/>
                                  <a:pt x="178309" y="33527"/>
                                  <a:pt x="181356" y="39624"/>
                                </a:cubicBezTo>
                                <a:cubicBezTo>
                                  <a:pt x="182880" y="45720"/>
                                  <a:pt x="184404" y="53339"/>
                                  <a:pt x="184404" y="62484"/>
                                </a:cubicBezTo>
                                <a:cubicBezTo>
                                  <a:pt x="184404" y="73152"/>
                                  <a:pt x="182880" y="82295"/>
                                  <a:pt x="178309" y="89916"/>
                                </a:cubicBezTo>
                                <a:cubicBezTo>
                                  <a:pt x="175261" y="97536"/>
                                  <a:pt x="169164" y="105156"/>
                                  <a:pt x="163068" y="109727"/>
                                </a:cubicBezTo>
                                <a:cubicBezTo>
                                  <a:pt x="155448" y="115824"/>
                                  <a:pt x="147828" y="120395"/>
                                  <a:pt x="135636" y="124968"/>
                                </a:cubicBezTo>
                                <a:lnTo>
                                  <a:pt x="135636" y="126492"/>
                                </a:lnTo>
                                <a:cubicBezTo>
                                  <a:pt x="144780" y="129539"/>
                                  <a:pt x="150876" y="134111"/>
                                  <a:pt x="156972" y="140208"/>
                                </a:cubicBezTo>
                                <a:cubicBezTo>
                                  <a:pt x="163068" y="146303"/>
                                  <a:pt x="167640" y="153924"/>
                                  <a:pt x="172212" y="163068"/>
                                </a:cubicBezTo>
                                <a:lnTo>
                                  <a:pt x="182880" y="185927"/>
                                </a:lnTo>
                                <a:cubicBezTo>
                                  <a:pt x="187452" y="196595"/>
                                  <a:pt x="192024" y="204216"/>
                                  <a:pt x="196597" y="210311"/>
                                </a:cubicBezTo>
                                <a:cubicBezTo>
                                  <a:pt x="201168" y="214884"/>
                                  <a:pt x="207264" y="217932"/>
                                  <a:pt x="213361" y="219456"/>
                                </a:cubicBezTo>
                                <a:lnTo>
                                  <a:pt x="213361" y="230124"/>
                                </a:lnTo>
                                <a:lnTo>
                                  <a:pt x="147828" y="230124"/>
                                </a:lnTo>
                                <a:cubicBezTo>
                                  <a:pt x="141732" y="220980"/>
                                  <a:pt x="134112" y="207263"/>
                                  <a:pt x="126492" y="190500"/>
                                </a:cubicBezTo>
                                <a:lnTo>
                                  <a:pt x="112776" y="161544"/>
                                </a:lnTo>
                                <a:cubicBezTo>
                                  <a:pt x="108204" y="152400"/>
                                  <a:pt x="105156" y="146303"/>
                                  <a:pt x="102109" y="143256"/>
                                </a:cubicBezTo>
                                <a:cubicBezTo>
                                  <a:pt x="100584" y="138684"/>
                                  <a:pt x="97536" y="137159"/>
                                  <a:pt x="94488" y="135636"/>
                                </a:cubicBezTo>
                                <a:cubicBezTo>
                                  <a:pt x="91440" y="134111"/>
                                  <a:pt x="86868" y="134111"/>
                                  <a:pt x="80772" y="134111"/>
                                </a:cubicBezTo>
                                <a:lnTo>
                                  <a:pt x="70104" y="134111"/>
                                </a:lnTo>
                                <a:lnTo>
                                  <a:pt x="70104" y="187452"/>
                                </a:lnTo>
                                <a:cubicBezTo>
                                  <a:pt x="70104" y="196595"/>
                                  <a:pt x="71628" y="202692"/>
                                  <a:pt x="71628" y="205739"/>
                                </a:cubicBezTo>
                                <a:cubicBezTo>
                                  <a:pt x="73152" y="208788"/>
                                  <a:pt x="74676" y="211836"/>
                                  <a:pt x="76200" y="213359"/>
                                </a:cubicBezTo>
                                <a:cubicBezTo>
                                  <a:pt x="77724" y="214884"/>
                                  <a:pt x="82297"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0" name="Shape 4660"/>
                        <wps:cNvSpPr/>
                        <wps:spPr>
                          <a:xfrm>
                            <a:off x="4700018" y="1096902"/>
                            <a:ext cx="216408" cy="231648"/>
                          </a:xfrm>
                          <a:custGeom>
                            <a:avLst/>
                            <a:gdLst/>
                            <a:ahLst/>
                            <a:cxnLst/>
                            <a:rect l="0" t="0" r="0" b="0"/>
                            <a:pathLst>
                              <a:path w="216408" h="231648">
                                <a:moveTo>
                                  <a:pt x="0" y="0"/>
                                </a:moveTo>
                                <a:lnTo>
                                  <a:pt x="92964" y="0"/>
                                </a:lnTo>
                                <a:lnTo>
                                  <a:pt x="92964" y="10668"/>
                                </a:lnTo>
                                <a:cubicBezTo>
                                  <a:pt x="86868" y="12192"/>
                                  <a:pt x="82296" y="13716"/>
                                  <a:pt x="80772"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8496" y="50292"/>
                                  <a:pt x="158496" y="45720"/>
                                  <a:pt x="160020" y="41148"/>
                                </a:cubicBezTo>
                                <a:cubicBezTo>
                                  <a:pt x="161544" y="38100"/>
                                  <a:pt x="161544" y="33527"/>
                                  <a:pt x="161544" y="28956"/>
                                </a:cubicBezTo>
                                <a:cubicBezTo>
                                  <a:pt x="161544" y="22859"/>
                                  <a:pt x="160020" y="18288"/>
                                  <a:pt x="156972" y="15239"/>
                                </a:cubicBezTo>
                                <a:cubicBezTo>
                                  <a:pt x="153924" y="13716"/>
                                  <a:pt x="149352" y="10668"/>
                                  <a:pt x="144780" y="10668"/>
                                </a:cubicBezTo>
                                <a:lnTo>
                                  <a:pt x="144780" y="0"/>
                                </a:lnTo>
                                <a:lnTo>
                                  <a:pt x="216408" y="0"/>
                                </a:lnTo>
                                <a:lnTo>
                                  <a:pt x="216408" y="10668"/>
                                </a:lnTo>
                                <a:cubicBezTo>
                                  <a:pt x="211836" y="12192"/>
                                  <a:pt x="208788" y="13716"/>
                                  <a:pt x="205739" y="15239"/>
                                </a:cubicBezTo>
                                <a:cubicBezTo>
                                  <a:pt x="202692" y="16763"/>
                                  <a:pt x="199644" y="19811"/>
                                  <a:pt x="198120" y="24384"/>
                                </a:cubicBezTo>
                                <a:cubicBezTo>
                                  <a:pt x="195072" y="27432"/>
                                  <a:pt x="192024" y="33527"/>
                                  <a:pt x="188976" y="42672"/>
                                </a:cubicBezTo>
                                <a:lnTo>
                                  <a:pt x="118872" y="231648"/>
                                </a:lnTo>
                                <a:lnTo>
                                  <a:pt x="79248" y="231648"/>
                                </a:lnTo>
                                <a:lnTo>
                                  <a:pt x="24384" y="42672"/>
                                </a:lnTo>
                                <a:cubicBezTo>
                                  <a:pt x="21336" y="33527"/>
                                  <a:pt x="19812" y="27432"/>
                                  <a:pt x="18288" y="24384"/>
                                </a:cubicBezTo>
                                <a:cubicBezTo>
                                  <a:pt x="15239" y="21336"/>
                                  <a:pt x="13716" y="18288"/>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1" name="Shape 4661"/>
                        <wps:cNvSpPr/>
                        <wps:spPr>
                          <a:xfrm>
                            <a:off x="4468370" y="1096902"/>
                            <a:ext cx="208788" cy="233172"/>
                          </a:xfrm>
                          <a:custGeom>
                            <a:avLst/>
                            <a:gdLst/>
                            <a:ahLst/>
                            <a:cxnLst/>
                            <a:rect l="0" t="0" r="0" b="0"/>
                            <a:pathLst>
                              <a:path w="208788" h="233172">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53924"/>
                                </a:lnTo>
                                <a:cubicBezTo>
                                  <a:pt x="70104" y="163068"/>
                                  <a:pt x="71628" y="170688"/>
                                  <a:pt x="73152" y="178308"/>
                                </a:cubicBezTo>
                                <a:cubicBezTo>
                                  <a:pt x="73152" y="185927"/>
                                  <a:pt x="76200" y="192024"/>
                                  <a:pt x="79248" y="196595"/>
                                </a:cubicBezTo>
                                <a:cubicBezTo>
                                  <a:pt x="82296" y="202692"/>
                                  <a:pt x="85344" y="205739"/>
                                  <a:pt x="91440" y="208788"/>
                                </a:cubicBezTo>
                                <a:cubicBezTo>
                                  <a:pt x="96012" y="211836"/>
                                  <a:pt x="103632" y="213359"/>
                                  <a:pt x="111252" y="213359"/>
                                </a:cubicBezTo>
                                <a:cubicBezTo>
                                  <a:pt x="123444" y="213359"/>
                                  <a:pt x="131064" y="210311"/>
                                  <a:pt x="137160" y="205739"/>
                                </a:cubicBezTo>
                                <a:cubicBezTo>
                                  <a:pt x="143256" y="201168"/>
                                  <a:pt x="146304" y="195072"/>
                                  <a:pt x="149352" y="187452"/>
                                </a:cubicBezTo>
                                <a:cubicBezTo>
                                  <a:pt x="150876" y="178308"/>
                                  <a:pt x="152400" y="166116"/>
                                  <a:pt x="152400" y="149352"/>
                                </a:cubicBezTo>
                                <a:lnTo>
                                  <a:pt x="152400" y="42672"/>
                                </a:lnTo>
                                <a:cubicBezTo>
                                  <a:pt x="152400" y="33527"/>
                                  <a:pt x="152400" y="27432"/>
                                  <a:pt x="150876" y="24384"/>
                                </a:cubicBezTo>
                                <a:cubicBezTo>
                                  <a:pt x="150876" y="21336"/>
                                  <a:pt x="149352" y="18288"/>
                                  <a:pt x="146304" y="16763"/>
                                </a:cubicBezTo>
                                <a:cubicBezTo>
                                  <a:pt x="144780" y="13716"/>
                                  <a:pt x="140208" y="12192"/>
                                  <a:pt x="134112" y="10668"/>
                                </a:cubicBezTo>
                                <a:lnTo>
                                  <a:pt x="134112" y="0"/>
                                </a:lnTo>
                                <a:lnTo>
                                  <a:pt x="208788" y="0"/>
                                </a:lnTo>
                                <a:lnTo>
                                  <a:pt x="208788" y="10668"/>
                                </a:lnTo>
                                <a:cubicBezTo>
                                  <a:pt x="204216" y="12192"/>
                                  <a:pt x="201168" y="13716"/>
                                  <a:pt x="199644" y="15239"/>
                                </a:cubicBezTo>
                                <a:cubicBezTo>
                                  <a:pt x="196596" y="15239"/>
                                  <a:pt x="195072" y="18288"/>
                                  <a:pt x="193548" y="19811"/>
                                </a:cubicBezTo>
                                <a:cubicBezTo>
                                  <a:pt x="192024" y="22859"/>
                                  <a:pt x="192024" y="25908"/>
                                  <a:pt x="192024" y="28956"/>
                                </a:cubicBezTo>
                                <a:cubicBezTo>
                                  <a:pt x="190500" y="32003"/>
                                  <a:pt x="190500" y="36575"/>
                                  <a:pt x="190500" y="42672"/>
                                </a:cubicBezTo>
                                <a:lnTo>
                                  <a:pt x="190500" y="147827"/>
                                </a:lnTo>
                                <a:cubicBezTo>
                                  <a:pt x="190500" y="161544"/>
                                  <a:pt x="190500" y="173736"/>
                                  <a:pt x="187452" y="182880"/>
                                </a:cubicBezTo>
                                <a:cubicBezTo>
                                  <a:pt x="185928" y="192024"/>
                                  <a:pt x="181356" y="199644"/>
                                  <a:pt x="176784" y="205739"/>
                                </a:cubicBezTo>
                                <a:cubicBezTo>
                                  <a:pt x="172212" y="213359"/>
                                  <a:pt x="166116" y="217932"/>
                                  <a:pt x="160020" y="222503"/>
                                </a:cubicBezTo>
                                <a:cubicBezTo>
                                  <a:pt x="152400" y="225552"/>
                                  <a:pt x="144780" y="228600"/>
                                  <a:pt x="135636" y="230124"/>
                                </a:cubicBezTo>
                                <a:cubicBezTo>
                                  <a:pt x="126492" y="231648"/>
                                  <a:pt x="117348" y="233172"/>
                                  <a:pt x="106680" y="233172"/>
                                </a:cubicBezTo>
                                <a:cubicBezTo>
                                  <a:pt x="89916" y="233172"/>
                                  <a:pt x="76200" y="231648"/>
                                  <a:pt x="65532" y="228600"/>
                                </a:cubicBezTo>
                                <a:cubicBezTo>
                                  <a:pt x="54864" y="224027"/>
                                  <a:pt x="45720" y="219456"/>
                                  <a:pt x="38100" y="213359"/>
                                </a:cubicBezTo>
                                <a:cubicBezTo>
                                  <a:pt x="32004" y="205739"/>
                                  <a:pt x="27432" y="198120"/>
                                  <a:pt x="22860" y="188975"/>
                                </a:cubicBezTo>
                                <a:cubicBezTo>
                                  <a:pt x="19812" y="178308"/>
                                  <a:pt x="18288" y="166116"/>
                                  <a:pt x="18288" y="150875"/>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2" name="Shape 4662"/>
                        <wps:cNvSpPr/>
                        <wps:spPr>
                          <a:xfrm>
                            <a:off x="3813050" y="1096902"/>
                            <a:ext cx="204216" cy="230124"/>
                          </a:xfrm>
                          <a:custGeom>
                            <a:avLst/>
                            <a:gdLst/>
                            <a:ahLst/>
                            <a:cxnLst/>
                            <a:rect l="0" t="0" r="0" b="0"/>
                            <a:pathLst>
                              <a:path w="204216" h="230124">
                                <a:moveTo>
                                  <a:pt x="0" y="0"/>
                                </a:moveTo>
                                <a:lnTo>
                                  <a:pt x="68580" y="0"/>
                                </a:lnTo>
                                <a:lnTo>
                                  <a:pt x="128016" y="103632"/>
                                </a:lnTo>
                                <a:cubicBezTo>
                                  <a:pt x="131064" y="109727"/>
                                  <a:pt x="137160" y="118872"/>
                                  <a:pt x="143256" y="129539"/>
                                </a:cubicBezTo>
                                <a:cubicBezTo>
                                  <a:pt x="147828" y="141732"/>
                                  <a:pt x="153924" y="152400"/>
                                  <a:pt x="158496" y="161544"/>
                                </a:cubicBezTo>
                                <a:lnTo>
                                  <a:pt x="161544" y="161544"/>
                                </a:lnTo>
                                <a:cubicBezTo>
                                  <a:pt x="160020" y="134111"/>
                                  <a:pt x="158496" y="105156"/>
                                  <a:pt x="158496" y="73152"/>
                                </a:cubicBezTo>
                                <a:lnTo>
                                  <a:pt x="158496" y="42672"/>
                                </a:lnTo>
                                <a:cubicBezTo>
                                  <a:pt x="158496" y="35052"/>
                                  <a:pt x="158496" y="28956"/>
                                  <a:pt x="158496" y="25908"/>
                                </a:cubicBezTo>
                                <a:cubicBezTo>
                                  <a:pt x="158496" y="22859"/>
                                  <a:pt x="156972" y="19811"/>
                                  <a:pt x="155448" y="18288"/>
                                </a:cubicBezTo>
                                <a:cubicBezTo>
                                  <a:pt x="153924" y="16763"/>
                                  <a:pt x="152400" y="15239"/>
                                  <a:pt x="150876" y="15239"/>
                                </a:cubicBezTo>
                                <a:cubicBezTo>
                                  <a:pt x="149352" y="13716"/>
                                  <a:pt x="146304" y="12192"/>
                                  <a:pt x="141732" y="10668"/>
                                </a:cubicBezTo>
                                <a:lnTo>
                                  <a:pt x="141732" y="0"/>
                                </a:lnTo>
                                <a:lnTo>
                                  <a:pt x="204216" y="0"/>
                                </a:lnTo>
                                <a:lnTo>
                                  <a:pt x="204216" y="10668"/>
                                </a:lnTo>
                                <a:cubicBezTo>
                                  <a:pt x="201168" y="12192"/>
                                  <a:pt x="196597" y="13716"/>
                                  <a:pt x="195072" y="15239"/>
                                </a:cubicBezTo>
                                <a:cubicBezTo>
                                  <a:pt x="193548" y="15239"/>
                                  <a:pt x="192024" y="16763"/>
                                  <a:pt x="190500" y="18288"/>
                                </a:cubicBezTo>
                                <a:cubicBezTo>
                                  <a:pt x="188976" y="19811"/>
                                  <a:pt x="188976" y="22859"/>
                                  <a:pt x="187452" y="25908"/>
                                </a:cubicBezTo>
                                <a:cubicBezTo>
                                  <a:pt x="187452" y="30480"/>
                                  <a:pt x="187452" y="35052"/>
                                  <a:pt x="187452" y="42672"/>
                                </a:cubicBezTo>
                                <a:lnTo>
                                  <a:pt x="187452" y="230124"/>
                                </a:lnTo>
                                <a:lnTo>
                                  <a:pt x="143256" y="230124"/>
                                </a:lnTo>
                                <a:lnTo>
                                  <a:pt x="68580" y="99059"/>
                                </a:lnTo>
                                <a:cubicBezTo>
                                  <a:pt x="57912" y="80772"/>
                                  <a:pt x="50292" y="67056"/>
                                  <a:pt x="45720" y="56388"/>
                                </a:cubicBezTo>
                                <a:lnTo>
                                  <a:pt x="44196" y="56388"/>
                                </a:lnTo>
                                <a:cubicBezTo>
                                  <a:pt x="44196" y="80772"/>
                                  <a:pt x="45720" y="106680"/>
                                  <a:pt x="45720" y="134111"/>
                                </a:cubicBezTo>
                                <a:lnTo>
                                  <a:pt x="45720" y="187452"/>
                                </a:lnTo>
                                <a:cubicBezTo>
                                  <a:pt x="45720" y="196595"/>
                                  <a:pt x="45720" y="202692"/>
                                  <a:pt x="47244"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8288" y="27432"/>
                                  <a:pt x="16764" y="24384"/>
                                </a:cubicBezTo>
                                <a:cubicBezTo>
                                  <a:pt x="16764" y="21336"/>
                                  <a:pt x="15240" y="18288"/>
                                  <a:pt x="12192" y="16763"/>
                                </a:cubicBezTo>
                                <a:cubicBezTo>
                                  <a:pt x="10668" y="13716"/>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3" name="Shape 4663"/>
                        <wps:cNvSpPr/>
                        <wps:spPr>
                          <a:xfrm>
                            <a:off x="3607310"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4112" y="32003"/>
                                </a:cubicBezTo>
                                <a:cubicBezTo>
                                  <a:pt x="132588" y="27432"/>
                                  <a:pt x="129540" y="24384"/>
                                  <a:pt x="124968" y="22859"/>
                                </a:cubicBezTo>
                                <a:cubicBezTo>
                                  <a:pt x="121920" y="21336"/>
                                  <a:pt x="115824" y="19811"/>
                                  <a:pt x="106680" y="19811"/>
                                </a:cubicBezTo>
                                <a:lnTo>
                                  <a:pt x="70104" y="19811"/>
                                </a:lnTo>
                                <a:lnTo>
                                  <a:pt x="70104" y="100584"/>
                                </a:lnTo>
                                <a:lnTo>
                                  <a:pt x="92964" y="100584"/>
                                </a:lnTo>
                                <a:cubicBezTo>
                                  <a:pt x="97536" y="100584"/>
                                  <a:pt x="102108" y="100584"/>
                                  <a:pt x="103632" y="99059"/>
                                </a:cubicBezTo>
                                <a:cubicBezTo>
                                  <a:pt x="106680" y="97536"/>
                                  <a:pt x="109728" y="94488"/>
                                  <a:pt x="111252" y="91439"/>
                                </a:cubicBezTo>
                                <a:cubicBezTo>
                                  <a:pt x="112776" y="88392"/>
                                  <a:pt x="114300" y="83820"/>
                                  <a:pt x="115824" y="76200"/>
                                </a:cubicBezTo>
                                <a:lnTo>
                                  <a:pt x="135636" y="76200"/>
                                </a:lnTo>
                                <a:lnTo>
                                  <a:pt x="135636" y="144780"/>
                                </a:lnTo>
                                <a:lnTo>
                                  <a:pt x="115824" y="144780"/>
                                </a:lnTo>
                                <a:cubicBezTo>
                                  <a:pt x="114300" y="138684"/>
                                  <a:pt x="112776" y="132588"/>
                                  <a:pt x="111252" y="129539"/>
                                </a:cubicBezTo>
                                <a:cubicBezTo>
                                  <a:pt x="109728" y="126492"/>
                                  <a:pt x="106680"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18872" y="208788"/>
                                  <a:pt x="121920" y="208788"/>
                                  <a:pt x="123444"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3256" y="175259"/>
                                  <a:pt x="146304" y="169163"/>
                                </a:cubicBezTo>
                                <a:lnTo>
                                  <a:pt x="169164" y="169163"/>
                                </a:lnTo>
                                <a:lnTo>
                                  <a:pt x="166116"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4" name="Shape 4664"/>
                        <wps:cNvSpPr/>
                        <wps:spPr>
                          <a:xfrm>
                            <a:off x="3316226"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5636" y="32003"/>
                                </a:cubicBezTo>
                                <a:cubicBezTo>
                                  <a:pt x="132588" y="27432"/>
                                  <a:pt x="129540" y="24384"/>
                                  <a:pt x="126492" y="22859"/>
                                </a:cubicBezTo>
                                <a:cubicBezTo>
                                  <a:pt x="121920" y="21336"/>
                                  <a:pt x="115824" y="19811"/>
                                  <a:pt x="108204" y="19811"/>
                                </a:cubicBezTo>
                                <a:lnTo>
                                  <a:pt x="70104" y="19811"/>
                                </a:lnTo>
                                <a:lnTo>
                                  <a:pt x="70104" y="100584"/>
                                </a:lnTo>
                                <a:lnTo>
                                  <a:pt x="92964" y="100584"/>
                                </a:lnTo>
                                <a:cubicBezTo>
                                  <a:pt x="97536" y="100584"/>
                                  <a:pt x="102108" y="100584"/>
                                  <a:pt x="105156" y="99059"/>
                                </a:cubicBezTo>
                                <a:cubicBezTo>
                                  <a:pt x="106680" y="97536"/>
                                  <a:pt x="109728" y="94488"/>
                                  <a:pt x="111252" y="91439"/>
                                </a:cubicBezTo>
                                <a:cubicBezTo>
                                  <a:pt x="112776" y="88392"/>
                                  <a:pt x="115824" y="83820"/>
                                  <a:pt x="117348" y="76200"/>
                                </a:cubicBezTo>
                                <a:lnTo>
                                  <a:pt x="135636" y="76200"/>
                                </a:lnTo>
                                <a:lnTo>
                                  <a:pt x="135636" y="144780"/>
                                </a:lnTo>
                                <a:lnTo>
                                  <a:pt x="117348" y="144780"/>
                                </a:lnTo>
                                <a:cubicBezTo>
                                  <a:pt x="115824" y="138684"/>
                                  <a:pt x="114300" y="132588"/>
                                  <a:pt x="111252" y="129539"/>
                                </a:cubicBezTo>
                                <a:cubicBezTo>
                                  <a:pt x="109728" y="126492"/>
                                  <a:pt x="108204"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20396" y="208788"/>
                                  <a:pt x="121920" y="208788"/>
                                  <a:pt x="124968"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4780" y="175259"/>
                                  <a:pt x="146304" y="169163"/>
                                </a:cubicBezTo>
                                <a:lnTo>
                                  <a:pt x="169164" y="169163"/>
                                </a:lnTo>
                                <a:lnTo>
                                  <a:pt x="166116"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5" name="Shape 4665"/>
                        <wps:cNvSpPr/>
                        <wps:spPr>
                          <a:xfrm>
                            <a:off x="3006854"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8288" y="32003"/>
                                  <a:pt x="16764" y="28956"/>
                                </a:cubicBezTo>
                                <a:cubicBezTo>
                                  <a:pt x="16764" y="25908"/>
                                  <a:pt x="16764" y="22859"/>
                                  <a:pt x="15240" y="19811"/>
                                </a:cubicBezTo>
                                <a:cubicBezTo>
                                  <a:pt x="13716" y="18288"/>
                                  <a:pt x="12192" y="15239"/>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6" name="Shape 4666"/>
                        <wps:cNvSpPr/>
                        <wps:spPr>
                          <a:xfrm>
                            <a:off x="2706626" y="1096902"/>
                            <a:ext cx="260604" cy="230124"/>
                          </a:xfrm>
                          <a:custGeom>
                            <a:avLst/>
                            <a:gdLst/>
                            <a:ahLst/>
                            <a:cxnLst/>
                            <a:rect l="0" t="0" r="0" b="0"/>
                            <a:pathLst>
                              <a:path w="260604" h="230124">
                                <a:moveTo>
                                  <a:pt x="0" y="0"/>
                                </a:moveTo>
                                <a:lnTo>
                                  <a:pt x="83820" y="0"/>
                                </a:lnTo>
                                <a:lnTo>
                                  <a:pt x="131064" y="138684"/>
                                </a:lnTo>
                                <a:lnTo>
                                  <a:pt x="181356" y="0"/>
                                </a:lnTo>
                                <a:lnTo>
                                  <a:pt x="260604" y="0"/>
                                </a:lnTo>
                                <a:lnTo>
                                  <a:pt x="260604" y="10668"/>
                                </a:lnTo>
                                <a:cubicBezTo>
                                  <a:pt x="254508" y="12192"/>
                                  <a:pt x="249936" y="13716"/>
                                  <a:pt x="248412" y="16763"/>
                                </a:cubicBezTo>
                                <a:cubicBezTo>
                                  <a:pt x="245364" y="18288"/>
                                  <a:pt x="243840" y="21336"/>
                                  <a:pt x="243840" y="24384"/>
                                </a:cubicBezTo>
                                <a:cubicBezTo>
                                  <a:pt x="242316" y="27432"/>
                                  <a:pt x="242316" y="33527"/>
                                  <a:pt x="242316" y="42672"/>
                                </a:cubicBezTo>
                                <a:lnTo>
                                  <a:pt x="242316" y="187452"/>
                                </a:lnTo>
                                <a:cubicBezTo>
                                  <a:pt x="242316" y="195072"/>
                                  <a:pt x="242316" y="199644"/>
                                  <a:pt x="243840" y="204216"/>
                                </a:cubicBezTo>
                                <a:cubicBezTo>
                                  <a:pt x="243840" y="208788"/>
                                  <a:pt x="245364" y="211836"/>
                                  <a:pt x="246888" y="213359"/>
                                </a:cubicBezTo>
                                <a:cubicBezTo>
                                  <a:pt x="249936" y="214884"/>
                                  <a:pt x="252984" y="217932"/>
                                  <a:pt x="260604" y="219456"/>
                                </a:cubicBezTo>
                                <a:lnTo>
                                  <a:pt x="260604" y="230124"/>
                                </a:lnTo>
                                <a:lnTo>
                                  <a:pt x="173736" y="230124"/>
                                </a:lnTo>
                                <a:lnTo>
                                  <a:pt x="173736" y="219456"/>
                                </a:lnTo>
                                <a:cubicBezTo>
                                  <a:pt x="178308" y="217932"/>
                                  <a:pt x="181356" y="216408"/>
                                  <a:pt x="184404" y="214884"/>
                                </a:cubicBezTo>
                                <a:cubicBezTo>
                                  <a:pt x="185928" y="214884"/>
                                  <a:pt x="187452" y="213359"/>
                                  <a:pt x="188976" y="211836"/>
                                </a:cubicBezTo>
                                <a:cubicBezTo>
                                  <a:pt x="188976" y="210311"/>
                                  <a:pt x="190500" y="207263"/>
                                  <a:pt x="190500" y="204216"/>
                                </a:cubicBezTo>
                                <a:cubicBezTo>
                                  <a:pt x="190500" y="201168"/>
                                  <a:pt x="192024" y="195072"/>
                                  <a:pt x="192024" y="187452"/>
                                </a:cubicBezTo>
                                <a:lnTo>
                                  <a:pt x="192024" y="105156"/>
                                </a:lnTo>
                                <a:cubicBezTo>
                                  <a:pt x="192024" y="96011"/>
                                  <a:pt x="192024" y="85344"/>
                                  <a:pt x="192024" y="73152"/>
                                </a:cubicBezTo>
                                <a:cubicBezTo>
                                  <a:pt x="192024" y="60959"/>
                                  <a:pt x="192024" y="51816"/>
                                  <a:pt x="193548" y="45720"/>
                                </a:cubicBezTo>
                                <a:lnTo>
                                  <a:pt x="188976" y="45720"/>
                                </a:lnTo>
                                <a:cubicBezTo>
                                  <a:pt x="187452" y="50292"/>
                                  <a:pt x="185928" y="54863"/>
                                  <a:pt x="184404" y="59436"/>
                                </a:cubicBezTo>
                                <a:cubicBezTo>
                                  <a:pt x="182880" y="64008"/>
                                  <a:pt x="181356" y="71627"/>
                                  <a:pt x="176784" y="82295"/>
                                </a:cubicBezTo>
                                <a:lnTo>
                                  <a:pt x="131064" y="204216"/>
                                </a:lnTo>
                                <a:lnTo>
                                  <a:pt x="102108" y="204216"/>
                                </a:lnTo>
                                <a:lnTo>
                                  <a:pt x="53340" y="67056"/>
                                </a:lnTo>
                                <a:cubicBezTo>
                                  <a:pt x="51816" y="59436"/>
                                  <a:pt x="48768" y="51816"/>
                                  <a:pt x="47244" y="44195"/>
                                </a:cubicBezTo>
                                <a:lnTo>
                                  <a:pt x="44196" y="44195"/>
                                </a:lnTo>
                                <a:cubicBezTo>
                                  <a:pt x="44196" y="62484"/>
                                  <a:pt x="45720" y="85344"/>
                                  <a:pt x="45720" y="109727"/>
                                </a:cubicBezTo>
                                <a:lnTo>
                                  <a:pt x="45720" y="187452"/>
                                </a:lnTo>
                                <a:cubicBezTo>
                                  <a:pt x="45720" y="196595"/>
                                  <a:pt x="45720" y="202692"/>
                                  <a:pt x="45720"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6764" y="27432"/>
                                  <a:pt x="16764" y="24384"/>
                                </a:cubicBezTo>
                                <a:cubicBezTo>
                                  <a:pt x="15240" y="21336"/>
                                  <a:pt x="15240" y="18288"/>
                                  <a:pt x="12192" y="16763"/>
                                </a:cubicBezTo>
                                <a:cubicBezTo>
                                  <a:pt x="10668" y="15239"/>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7" name="Shape 4667"/>
                        <wps:cNvSpPr/>
                        <wps:spPr>
                          <a:xfrm>
                            <a:off x="4139186" y="1093853"/>
                            <a:ext cx="295656" cy="236220"/>
                          </a:xfrm>
                          <a:custGeom>
                            <a:avLst/>
                            <a:gdLst/>
                            <a:ahLst/>
                            <a:cxnLst/>
                            <a:rect l="0" t="0" r="0" b="0"/>
                            <a:pathLst>
                              <a:path w="295656" h="236220">
                                <a:moveTo>
                                  <a:pt x="102109" y="0"/>
                                </a:moveTo>
                                <a:cubicBezTo>
                                  <a:pt x="114300" y="0"/>
                                  <a:pt x="124968" y="1524"/>
                                  <a:pt x="134112" y="6096"/>
                                </a:cubicBezTo>
                                <a:cubicBezTo>
                                  <a:pt x="143256" y="9144"/>
                                  <a:pt x="150876" y="15240"/>
                                  <a:pt x="158497" y="22859"/>
                                </a:cubicBezTo>
                                <a:lnTo>
                                  <a:pt x="160020" y="22859"/>
                                </a:lnTo>
                                <a:lnTo>
                                  <a:pt x="160020" y="3048"/>
                                </a:lnTo>
                                <a:lnTo>
                                  <a:pt x="294132" y="3048"/>
                                </a:lnTo>
                                <a:lnTo>
                                  <a:pt x="294132" y="56388"/>
                                </a:lnTo>
                                <a:lnTo>
                                  <a:pt x="271272" y="56388"/>
                                </a:lnTo>
                                <a:cubicBezTo>
                                  <a:pt x="268224" y="45720"/>
                                  <a:pt x="265176" y="38100"/>
                                  <a:pt x="262128" y="35052"/>
                                </a:cubicBezTo>
                                <a:cubicBezTo>
                                  <a:pt x="259080" y="30480"/>
                                  <a:pt x="256032" y="27432"/>
                                  <a:pt x="252984" y="25908"/>
                                </a:cubicBezTo>
                                <a:cubicBezTo>
                                  <a:pt x="248412" y="24384"/>
                                  <a:pt x="242316" y="22859"/>
                                  <a:pt x="234697" y="22859"/>
                                </a:cubicBezTo>
                                <a:lnTo>
                                  <a:pt x="198120" y="22859"/>
                                </a:lnTo>
                                <a:lnTo>
                                  <a:pt x="198120" y="103632"/>
                                </a:lnTo>
                                <a:lnTo>
                                  <a:pt x="219456" y="103632"/>
                                </a:lnTo>
                                <a:cubicBezTo>
                                  <a:pt x="224028" y="103632"/>
                                  <a:pt x="228600" y="103632"/>
                                  <a:pt x="231648" y="102108"/>
                                </a:cubicBezTo>
                                <a:cubicBezTo>
                                  <a:pt x="234697" y="100584"/>
                                  <a:pt x="236220" y="97536"/>
                                  <a:pt x="237744" y="94488"/>
                                </a:cubicBezTo>
                                <a:cubicBezTo>
                                  <a:pt x="240792" y="91440"/>
                                  <a:pt x="242316" y="86868"/>
                                  <a:pt x="243840" y="79248"/>
                                </a:cubicBezTo>
                                <a:lnTo>
                                  <a:pt x="262128" y="79248"/>
                                </a:lnTo>
                                <a:lnTo>
                                  <a:pt x="262128" y="147828"/>
                                </a:lnTo>
                                <a:lnTo>
                                  <a:pt x="243840" y="147828"/>
                                </a:lnTo>
                                <a:cubicBezTo>
                                  <a:pt x="242316" y="141732"/>
                                  <a:pt x="240792" y="135636"/>
                                  <a:pt x="239268" y="132588"/>
                                </a:cubicBezTo>
                                <a:cubicBezTo>
                                  <a:pt x="236220" y="129540"/>
                                  <a:pt x="234697" y="126492"/>
                                  <a:pt x="231648" y="124968"/>
                                </a:cubicBezTo>
                                <a:cubicBezTo>
                                  <a:pt x="228600" y="123444"/>
                                  <a:pt x="225552" y="123444"/>
                                  <a:pt x="219456" y="123444"/>
                                </a:cubicBezTo>
                                <a:lnTo>
                                  <a:pt x="198120" y="123444"/>
                                </a:lnTo>
                                <a:lnTo>
                                  <a:pt x="198120" y="213359"/>
                                </a:lnTo>
                                <a:lnTo>
                                  <a:pt x="234697" y="213359"/>
                                </a:lnTo>
                                <a:cubicBezTo>
                                  <a:pt x="237744" y="213359"/>
                                  <a:pt x="240792" y="213359"/>
                                  <a:pt x="243840" y="213359"/>
                                </a:cubicBezTo>
                                <a:cubicBezTo>
                                  <a:pt x="246888" y="211836"/>
                                  <a:pt x="249936" y="211836"/>
                                  <a:pt x="251461" y="210312"/>
                                </a:cubicBezTo>
                                <a:cubicBezTo>
                                  <a:pt x="252984" y="208788"/>
                                  <a:pt x="256032" y="207264"/>
                                  <a:pt x="257556" y="205740"/>
                                </a:cubicBezTo>
                                <a:cubicBezTo>
                                  <a:pt x="259080" y="202692"/>
                                  <a:pt x="260604" y="201168"/>
                                  <a:pt x="262128" y="198120"/>
                                </a:cubicBezTo>
                                <a:cubicBezTo>
                                  <a:pt x="263652" y="195072"/>
                                  <a:pt x="265176" y="192024"/>
                                  <a:pt x="268224" y="188976"/>
                                </a:cubicBezTo>
                                <a:cubicBezTo>
                                  <a:pt x="269748" y="184404"/>
                                  <a:pt x="271272" y="178308"/>
                                  <a:pt x="272797" y="172212"/>
                                </a:cubicBezTo>
                                <a:lnTo>
                                  <a:pt x="295656" y="172212"/>
                                </a:lnTo>
                                <a:lnTo>
                                  <a:pt x="292609" y="233172"/>
                                </a:lnTo>
                                <a:lnTo>
                                  <a:pt x="160020" y="233172"/>
                                </a:lnTo>
                                <a:lnTo>
                                  <a:pt x="160020" y="210312"/>
                                </a:lnTo>
                                <a:lnTo>
                                  <a:pt x="158497" y="210312"/>
                                </a:lnTo>
                                <a:cubicBezTo>
                                  <a:pt x="150876" y="219456"/>
                                  <a:pt x="141732" y="225552"/>
                                  <a:pt x="131064" y="230124"/>
                                </a:cubicBezTo>
                                <a:cubicBezTo>
                                  <a:pt x="120397" y="233172"/>
                                  <a:pt x="109728" y="236220"/>
                                  <a:pt x="97536" y="236220"/>
                                </a:cubicBezTo>
                                <a:cubicBezTo>
                                  <a:pt x="74676" y="236220"/>
                                  <a:pt x="56388" y="231648"/>
                                  <a:pt x="42672" y="222504"/>
                                </a:cubicBezTo>
                                <a:cubicBezTo>
                                  <a:pt x="27432" y="213359"/>
                                  <a:pt x="16764" y="201168"/>
                                  <a:pt x="10668" y="184404"/>
                                </a:cubicBezTo>
                                <a:cubicBezTo>
                                  <a:pt x="3048" y="166116"/>
                                  <a:pt x="0" y="144780"/>
                                  <a:pt x="0" y="120396"/>
                                </a:cubicBezTo>
                                <a:cubicBezTo>
                                  <a:pt x="0" y="94488"/>
                                  <a:pt x="3048" y="73152"/>
                                  <a:pt x="10668" y="54864"/>
                                </a:cubicBezTo>
                                <a:cubicBezTo>
                                  <a:pt x="18288" y="36576"/>
                                  <a:pt x="30480" y="22859"/>
                                  <a:pt x="45720" y="13716"/>
                                </a:cubicBezTo>
                                <a:cubicBezTo>
                                  <a:pt x="60961" y="4572"/>
                                  <a:pt x="80772" y="0"/>
                                  <a:pt x="102109"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8" name="Shape 4668"/>
                        <wps:cNvSpPr/>
                        <wps:spPr>
                          <a:xfrm>
                            <a:off x="3130298" y="1093853"/>
                            <a:ext cx="150876" cy="236220"/>
                          </a:xfrm>
                          <a:custGeom>
                            <a:avLst/>
                            <a:gdLst/>
                            <a:ahLst/>
                            <a:cxnLst/>
                            <a:rect l="0" t="0" r="0" b="0"/>
                            <a:pathLst>
                              <a:path w="150876" h="236220">
                                <a:moveTo>
                                  <a:pt x="88392" y="0"/>
                                </a:moveTo>
                                <a:cubicBezTo>
                                  <a:pt x="99060" y="0"/>
                                  <a:pt x="108204" y="0"/>
                                  <a:pt x="117348" y="1524"/>
                                </a:cubicBezTo>
                                <a:cubicBezTo>
                                  <a:pt x="126492" y="3048"/>
                                  <a:pt x="137160" y="4572"/>
                                  <a:pt x="149352" y="7620"/>
                                </a:cubicBezTo>
                                <a:lnTo>
                                  <a:pt x="149352" y="56388"/>
                                </a:lnTo>
                                <a:lnTo>
                                  <a:pt x="126492" y="56388"/>
                                </a:lnTo>
                                <a:cubicBezTo>
                                  <a:pt x="123444" y="47244"/>
                                  <a:pt x="120396" y="39624"/>
                                  <a:pt x="117348" y="35052"/>
                                </a:cubicBezTo>
                                <a:cubicBezTo>
                                  <a:pt x="114300" y="30480"/>
                                  <a:pt x="109728" y="25908"/>
                                  <a:pt x="105156" y="22859"/>
                                </a:cubicBezTo>
                                <a:cubicBezTo>
                                  <a:pt x="100584" y="21336"/>
                                  <a:pt x="94488" y="19812"/>
                                  <a:pt x="86868" y="19812"/>
                                </a:cubicBezTo>
                                <a:cubicBezTo>
                                  <a:pt x="80772" y="19812"/>
                                  <a:pt x="74676" y="21336"/>
                                  <a:pt x="68580" y="22859"/>
                                </a:cubicBezTo>
                                <a:cubicBezTo>
                                  <a:pt x="64008" y="25908"/>
                                  <a:pt x="60960" y="28956"/>
                                  <a:pt x="57912" y="33528"/>
                                </a:cubicBezTo>
                                <a:cubicBezTo>
                                  <a:pt x="54864" y="38100"/>
                                  <a:pt x="53340" y="42672"/>
                                  <a:pt x="53340" y="48768"/>
                                </a:cubicBezTo>
                                <a:cubicBezTo>
                                  <a:pt x="53340" y="56388"/>
                                  <a:pt x="54864" y="60959"/>
                                  <a:pt x="56388" y="67056"/>
                                </a:cubicBezTo>
                                <a:cubicBezTo>
                                  <a:pt x="59436" y="71628"/>
                                  <a:pt x="64008" y="76200"/>
                                  <a:pt x="70104" y="80772"/>
                                </a:cubicBezTo>
                                <a:cubicBezTo>
                                  <a:pt x="74676" y="85344"/>
                                  <a:pt x="83820" y="89916"/>
                                  <a:pt x="96012" y="96012"/>
                                </a:cubicBezTo>
                                <a:cubicBezTo>
                                  <a:pt x="109728" y="103632"/>
                                  <a:pt x="120396" y="109728"/>
                                  <a:pt x="128016" y="117348"/>
                                </a:cubicBezTo>
                                <a:cubicBezTo>
                                  <a:pt x="135636" y="123444"/>
                                  <a:pt x="141732" y="131064"/>
                                  <a:pt x="146304" y="140208"/>
                                </a:cubicBezTo>
                                <a:cubicBezTo>
                                  <a:pt x="149352" y="147828"/>
                                  <a:pt x="150876" y="156972"/>
                                  <a:pt x="150876" y="167640"/>
                                </a:cubicBezTo>
                                <a:cubicBezTo>
                                  <a:pt x="150876" y="181356"/>
                                  <a:pt x="147828" y="193548"/>
                                  <a:pt x="141732" y="204216"/>
                                </a:cubicBezTo>
                                <a:cubicBezTo>
                                  <a:pt x="135636" y="214884"/>
                                  <a:pt x="126492" y="222504"/>
                                  <a:pt x="114300" y="227076"/>
                                </a:cubicBezTo>
                                <a:cubicBezTo>
                                  <a:pt x="102108" y="233172"/>
                                  <a:pt x="86868" y="236220"/>
                                  <a:pt x="71628" y="236220"/>
                                </a:cubicBezTo>
                                <a:cubicBezTo>
                                  <a:pt x="59436" y="236220"/>
                                  <a:pt x="47244" y="234696"/>
                                  <a:pt x="35052" y="234696"/>
                                </a:cubicBezTo>
                                <a:cubicBezTo>
                                  <a:pt x="22860" y="233172"/>
                                  <a:pt x="10668" y="230124"/>
                                  <a:pt x="0" y="228600"/>
                                </a:cubicBezTo>
                                <a:lnTo>
                                  <a:pt x="0" y="176784"/>
                                </a:lnTo>
                                <a:lnTo>
                                  <a:pt x="22860" y="176784"/>
                                </a:lnTo>
                                <a:cubicBezTo>
                                  <a:pt x="25908" y="188976"/>
                                  <a:pt x="30480" y="199644"/>
                                  <a:pt x="38100" y="205740"/>
                                </a:cubicBezTo>
                                <a:cubicBezTo>
                                  <a:pt x="44196" y="213359"/>
                                  <a:pt x="53340" y="216408"/>
                                  <a:pt x="67056" y="216408"/>
                                </a:cubicBezTo>
                                <a:cubicBezTo>
                                  <a:pt x="73152" y="216408"/>
                                  <a:pt x="79248" y="214884"/>
                                  <a:pt x="83820" y="213359"/>
                                </a:cubicBezTo>
                                <a:cubicBezTo>
                                  <a:pt x="89916" y="210312"/>
                                  <a:pt x="94488" y="207264"/>
                                  <a:pt x="97536" y="201168"/>
                                </a:cubicBezTo>
                                <a:cubicBezTo>
                                  <a:pt x="100584" y="196596"/>
                                  <a:pt x="102108" y="190500"/>
                                  <a:pt x="102108" y="182880"/>
                                </a:cubicBezTo>
                                <a:cubicBezTo>
                                  <a:pt x="102108" y="176784"/>
                                  <a:pt x="100584" y="170688"/>
                                  <a:pt x="97536" y="164592"/>
                                </a:cubicBezTo>
                                <a:cubicBezTo>
                                  <a:pt x="96012" y="160020"/>
                                  <a:pt x="91440" y="155448"/>
                                  <a:pt x="85344" y="150876"/>
                                </a:cubicBezTo>
                                <a:cubicBezTo>
                                  <a:pt x="79248" y="146304"/>
                                  <a:pt x="71628" y="140208"/>
                                  <a:pt x="60960" y="135636"/>
                                </a:cubicBezTo>
                                <a:cubicBezTo>
                                  <a:pt x="53340" y="131064"/>
                                  <a:pt x="44196" y="126492"/>
                                  <a:pt x="38100" y="121920"/>
                                </a:cubicBezTo>
                                <a:cubicBezTo>
                                  <a:pt x="30480" y="117348"/>
                                  <a:pt x="24384" y="112776"/>
                                  <a:pt x="19812" y="106680"/>
                                </a:cubicBezTo>
                                <a:cubicBezTo>
                                  <a:pt x="15240" y="100584"/>
                                  <a:pt x="10668" y="94488"/>
                                  <a:pt x="7620" y="88392"/>
                                </a:cubicBezTo>
                                <a:cubicBezTo>
                                  <a:pt x="4572" y="80772"/>
                                  <a:pt x="3048" y="73152"/>
                                  <a:pt x="3048" y="65532"/>
                                </a:cubicBezTo>
                                <a:cubicBezTo>
                                  <a:pt x="3048" y="51816"/>
                                  <a:pt x="7620" y="39624"/>
                                  <a:pt x="13716" y="28956"/>
                                </a:cubicBezTo>
                                <a:cubicBezTo>
                                  <a:pt x="21336"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9" name="Rectangle 4669"/>
                        <wps:cNvSpPr/>
                        <wps:spPr>
                          <a:xfrm>
                            <a:off x="3054151" y="1568631"/>
                            <a:ext cx="72486" cy="329488"/>
                          </a:xfrm>
                          <a:prstGeom prst="rect">
                            <a:avLst/>
                          </a:prstGeom>
                          <a:ln>
                            <a:noFill/>
                          </a:ln>
                        </wps:spPr>
                        <wps:txbx>
                          <w:txbxContent>
                            <w:p w14:paraId="32972D30" w14:textId="77777777" w:rsidR="00E237F6" w:rsidRDefault="00E237F6" w:rsidP="00E237F6">
                              <w:r>
                                <w:rPr>
                                  <w:sz w:val="39"/>
                                </w:rPr>
                                <w:t xml:space="preserve"> </w:t>
                              </w:r>
                            </w:p>
                          </w:txbxContent>
                        </wps:txbx>
                        <wps:bodyPr horzOverflow="overflow" vert="horz" lIns="0" tIns="0" rIns="0" bIns="0" rtlCol="0">
                          <a:noAutofit/>
                        </wps:bodyPr>
                      </wps:wsp>
                    </wpg:wgp>
                  </a:graphicData>
                </a:graphic>
              </wp:inline>
            </w:drawing>
          </mc:Choice>
          <mc:Fallback>
            <w:pict>
              <v:group w14:anchorId="5400BD0C" id="Group 70747" o:spid="_x0000_s1295" style="width:405.35pt;height:199.4pt;mso-position-horizontal-relative:char;mso-position-vertical-relative:line" coordsize="58689,2398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l9KSg&#10;AooooAKKKKAFakpWp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">
                <v:rect id="Rectangle 4585" o:spid="_x0000_s1296"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" filled="f" stroked="f">
                  <v:textbox inset="0,0,0,0">
                    <w:txbxContent>
                      <w:p w14:paraId="27928542" w14:textId="77777777" w:rsidR="00E237F6" w:rsidRDefault="00E237F6" w:rsidP="00E237F6">
                        <w:r>
                          <w:t xml:space="preserve"> </w:t>
                        </w:r>
                      </w:p>
                    </w:txbxContent>
                  </v:textbox>
                </v:rect>
                <v:rect id="Rectangle 4586" o:spid="_x0000_s1297" style="position:absolute;top:2727;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" filled="f" stroked="f">
                  <v:textbox inset="0,0,0,0">
                    <w:txbxContent>
                      <w:p w14:paraId="3B0F0620" w14:textId="77777777" w:rsidR="00E237F6" w:rsidRDefault="00E237F6" w:rsidP="00E237F6">
                        <w:r>
                          <w:t xml:space="preserve"> </w:t>
                        </w:r>
                      </w:p>
                    </w:txbxContent>
                  </v:textbox>
                </v:rect>
                <v:rect id="Rectangle 4587" o:spid="_x0000_s1298" style="position:absolute;top:547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" filled="f" stroked="f">
                  <v:textbox inset="0,0,0,0">
                    <w:txbxContent>
                      <w:p w14:paraId="4A6AC899" w14:textId="77777777" w:rsidR="00E237F6" w:rsidRDefault="00E237F6" w:rsidP="00E237F6">
                        <w:r>
                          <w:t xml:space="preserve"> </w:t>
                        </w:r>
                      </w:p>
                    </w:txbxContent>
                  </v:textbox>
                </v:rect>
                <v:rect id="Rectangle 4588" o:spid="_x0000_s1299"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" filled="f" stroked="f">
                  <v:textbox inset="0,0,0,0">
                    <w:txbxContent>
                      <w:p w14:paraId="7D9E80A7" w14:textId="77777777" w:rsidR="00E237F6" w:rsidRDefault="00E237F6" w:rsidP="00E237F6">
                        <w:r>
                          <w:t xml:space="preserve"> </w:t>
                        </w:r>
                      </w:p>
                    </w:txbxContent>
                  </v:textbox>
                </v:rect>
                <v:rect id="Rectangle 4589" o:spid="_x0000_s1300"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" filled="f" stroked="f">
                  <v:textbox inset="0,0,0,0">
                    <w:txbxContent>
                      <w:p w14:paraId="44BA7629" w14:textId="77777777" w:rsidR="00E237F6" w:rsidRDefault="00E237F6" w:rsidP="00E237F6">
                        <w:r>
                          <w:t xml:space="preserve"> </w:t>
                        </w:r>
                      </w:p>
                    </w:txbxContent>
                  </v:textbox>
                </v:rect>
                <v:rect id="Rectangle 4590" o:spid="_x0000_s1301"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" filled="f" stroked="f">
                  <v:textbox inset="0,0,0,0">
                    <w:txbxContent>
                      <w:p w14:paraId="4053E786" w14:textId="77777777" w:rsidR="00E237F6" w:rsidRDefault="00E237F6" w:rsidP="00E237F6">
                        <w:r>
                          <w:t xml:space="preserve"> </w:t>
                        </w:r>
                      </w:p>
                    </w:txbxContent>
                  </v:textbox>
                </v:rect>
                <v:rect id="Rectangle 4591" o:spid="_x0000_s1302" style="position:absolute;top:16398;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" filled="f" stroked="f">
                  <v:textbox inset="0,0,0,0">
                    <w:txbxContent>
                      <w:p w14:paraId="6DE5D758" w14:textId="77777777" w:rsidR="00E237F6" w:rsidRDefault="00E237F6" w:rsidP="00E237F6">
                        <w:r>
                          <w:t xml:space="preserve"> </w:t>
                        </w:r>
                      </w:p>
                    </w:txbxContent>
                  </v:textbox>
                </v:rect>
                <v:rect id="Rectangle 4592" o:spid="_x0000_s1303" style="position:absolute;top:19126;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" filled="f" stroked="f">
                  <v:textbox inset="0,0,0,0">
                    <w:txbxContent>
                      <w:p w14:paraId="258338BE" w14:textId="77777777" w:rsidR="00E237F6" w:rsidRDefault="00E237F6" w:rsidP="00E237F6">
                        <w:r>
                          <w:t xml:space="preserve"> </w:t>
                        </w:r>
                      </w:p>
                    </w:txbxContent>
                  </v:textbox>
                </v:rect>
                <v:rect id="Rectangle 4593" o:spid="_x0000_s1304" style="position:absolute;top:2185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" filled="f" stroked="f">
                  <v:textbox inset="0,0,0,0">
                    <w:txbxContent>
                      <w:p w14:paraId="3624888C" w14:textId="77777777" w:rsidR="00E237F6" w:rsidRDefault="00E237F6" w:rsidP="00E237F6">
                        <w:r>
                          <w:t xml:space="preserve"> </w:t>
                        </w:r>
                      </w:p>
                    </w:txbxContent>
                  </v:textbox>
                </v:rect>
                <v:shape id="Shape 4601" o:spid="_x0000_s1305" style="position:absolute;left:1127;top:3105;width:2157;height:20193;visibility:visible;mso-wrap-style:square;v-text-anchor:top" coordsize="215646,201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" path="m143256,r72390,l215646,71777r-28027,5495c161259,88202,143256,113919,143256,144780r,143256c163449,288036,182595,284035,199954,276796r15692,-8412l215646,1999648r-15692,8412c182595,2015300,163449,2019300,143256,2019300,64008,2019300,,1955292,,1876044l,144780c,64008,64008,,143256,xe" fillcolor="#0f6fc6" stroked="f" strokeweight="0">
                  <v:stroke miterlimit="83231f" joinstyle="miter"/>
                  <v:path arrowok="t" textboxrect="0,0,215646,2019300"/>
                </v:shape>
                <v:shape id="Shape 4602" o:spid="_x0000_s1306" style="position:absolute;left:3284;top:1657;width:55222;height:21444;visibility:visible;mso-wrap-style:square;v-text-anchor:top" coordsize="5522214,2144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" path="m5234178,v,39624,32004,71628,71629,71628c5345431,71628,5377434,39624,5377434,r,144780c5458207,144780,5522214,79248,5522214,r,1731264c5522214,1812036,5458207,1876044,5377434,1876044r-5305044,l72390,2020824v,49530,-25003,93107,-63475,118825l,2144428,,413164r8915,-4780c47387,382667,72390,339090,72390,289560v,-41148,-32004,-73152,-71628,-73152l,216557,,144780r5234178,l5234178,xe" fillcolor="#0f6fc6" stroked="f" strokeweight="0">
                  <v:stroke miterlimit="83231f" joinstyle="miter"/>
                  <v:path arrowok="t" textboxrect="0,0,5522214,2144428"/>
                </v:shape>
                <v:shape id="Shape 4603" o:spid="_x0000_s1307" style="position:absolute;left:2560;top:3821;width:1448;height:2164;visibility:visible;mso-wrap-style:square;v-text-anchor:top" coordsize="14478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" path="m73152,v39624,,71628,32004,71628,73152c144780,152400,80772,216408,,216408l,73152c,32004,32004,,73152,xe" fillcolor="#0c599f" stroked="f" strokeweight="0">
                  <v:stroke miterlimit="83231f" joinstyle="miter"/>
                  <v:path arrowok="t" textboxrect="0,0,144780,216408"/>
                </v:shape>
                <v:shape id="Shape 4604" o:spid="_x0000_s1308" style="position:absolute;left:55626;top:209;width:2880;height:2896;visibility:visible;mso-wrap-style:square;v-text-anchor:top" coordsize="288036,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" path="m143256,v80772,,144780,65532,144780,144780c288036,224028,224028,289560,143256,289560r,-144780c143256,184404,111251,216408,71628,216408,32004,216408,,184404,,144780,,65532,64008,,143256,xe" fillcolor="#0c599f" stroked="f" strokeweight="0">
                  <v:stroke miterlimit="83231f" joinstyle="miter"/>
                  <v:path arrowok="t" textboxrect="0,0,288036,289560"/>
                </v:shape>
                <v:shape id="Shape 4605" o:spid="_x0000_s1309" style="position:absolute;left:929;top:2922;width:1638;height:20559;visibility:visible;mso-wrap-style:square;v-text-anchor:top" coordsize="163830,2055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" path="m146304,r17526,l163830,36652r-14478,1448l150876,36576r-13716,3048l138684,39624r-13716,3048l126492,42672r-12192,4572l115824,45720r-13716,6096l103632,51816,92964,57912r1524,l82766,65238r-8090,9438l74676,73152r-9144,9144l67056,82296,59436,92964r,-1524l51816,103632r1524,-1524l47244,114300r,-1524l42672,126492r1524,-3048l39624,137160r1524,-1524l38100,150876r,10668l38100,163068r,10668l41148,188976r-1524,-1524l44196,201168r-1524,-1524l47244,211836r,-1524l53340,222504r-1524,-1524l59436,233172r,-1525l67056,242316r-1524,l73152,249936r1524,1524l82296,259080r12192,7620l92964,266700r10668,6096l102108,272796r13716,6096l114300,277368r12192,4572l124968,281940r13716,3048l137160,284988r7620,1693l144780,152400r1524,-7620l149352,135636r3048,-9144l155448,118872r4572,-7620l163830,106966r,217646l146304,324612r-15240,-3048l115824,318516r-15240,-6096l85344,304800,73152,297180,59436,288036,48768,277368,38100,265176r,1627632l38100,1894332r,10668l41148,1920240r-1524,-1524l44196,1932432r-1524,-1524l47244,1943100r,-1524l53340,1953768r-1524,-1524l59436,1964436r,-1524l67056,1975104r-1524,-1524l74676,1982724r-1524,l83820,1991868r-1524,-1524l94488,1997964r-1524,l103632,2004060r-1524,l115824,2010156r-1524,-1524l126492,2014728r-1524,-1524l138684,2017776r-1524,-1524l150876,2019300r12192,l163830,2019300r,36576l146304,2055876r-15240,-3048l115824,2049780r-15240,-6097l85344,2037588r-12192,-9144l59436,2019300,48768,2008632,38100,1997964r-9144,-13716l19812,1972056r-6096,-15240l7620,1941576,4572,1926336,1524,1911096,,1894332,,163068r,-1524l1524,146304,4572,129540,7620,114300,13716,99060,19812,85344,28956,71628,38100,59436,48768,47244,59436,36576,73152,27432,85344,19812r15240,-7620l115824,6096,131064,3047,146304,xe" fillcolor="#0d0d0d" stroked="f" strokeweight="0">
                  <v:stroke miterlimit="83231f" joinstyle="miter"/>
                  <v:path arrowok="t" textboxrect="0,0,163830,2055876"/>
                </v:shape>
                <v:shape id="Shape 4606" o:spid="_x0000_s1310" style="position:absolute;left:2567;top:22885;width:717;height:596;visibility:visible;mso-wrap-style:square;v-text-anchor:top" coordsize="71628,5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" path="m71628,r,43628l63246,47353,48006,53449,32766,56497,16002,59545,,59545,,22969r762,l11430,22969,25146,19921r-1524,1524l37338,16873r-1524,1524l49530,12301r-1524,1524l60198,7729r-1524,l70866,1633r-1524,l71628,xe" fillcolor="#0d0d0d" stroked="f" strokeweight="0">
                  <v:stroke miterlimit="83231f" joinstyle="miter"/>
                  <v:path arrowok="t" textboxrect="0,0,71628,59545"/>
                </v:shape>
                <v:shape id="Shape 4607" o:spid="_x0000_s1311" style="position:absolute;left:2758;top:4476;width:0;height:31;visibility:visible;mso-wrap-style:square;v-text-anchor:top" coordsize="0,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" path="m,3048l,,,3048xe" fillcolor="#0d0d0d" stroked="f" strokeweight="0">
                  <v:stroke miterlimit="83231f" joinstyle="miter"/>
                  <v:path arrowok="t" textboxrect="0,0,0,3048"/>
                </v:shape>
                <v:shape id="Shape 4608" o:spid="_x0000_s1312" style="position:absolute;left:2567;top:3638;width:717;height:2530;visibility:visible;mso-wrap-style:square;v-text-anchor:top" coordsize="71628,25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" path="m63246,r8382,l71628,36728r-6858,1372l67818,36576r-7620,1524l61722,38100r-6096,1524l57150,39624r-7620,1524l52578,41148r-7620,3048l46482,42672r-4572,4572l43434,45720,32766,53340r3048,-1524l26670,62484r1524,-3048l23622,65532r1524,-1524l22098,70104r,-1524l20574,76200r,-3048l19050,80772r,3048l17526,91440r,123613l25146,213360r-1524,l37338,210312r-1524,l49530,205740r-1524,1524l60198,201168r-1524,l70866,195072r-1524,l71628,193439r,42697l63246,240792r-15240,6096l32766,249936r-16764,3048l,252984,,35338,8382,25908,20574,15240r7620,-4572l35814,7620,44958,4572,54102,1524,63246,xe" fillcolor="#0d0d0d" stroked="f" strokeweight="0">
                  <v:stroke miterlimit="83231f" joinstyle="miter"/>
                  <v:path arrowok="t" textboxrect="0,0,71628,252984"/>
                </v:shape>
                <v:shape id="Shape 4609" o:spid="_x0000_s1313" style="position:absolute;left:2567;top:2922;width:717;height:366;visibility:visible;mso-wrap-style:square;v-text-anchor:top" coordsize="71628,3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" path="m,l71628,r,36576l762,36576,,36652,,xe" fillcolor="#0d0d0d" stroked="f" strokeweight="0">
                  <v:stroke miterlimit="83231f" joinstyle="miter"/>
                  <v:path arrowok="t" textboxrect="0,0,71628,36652"/>
                </v:shape>
                <v:shape id="Shape 4610" o:spid="_x0000_s1314" style="position:absolute;left:3284;top:3638;width:53058;height:19683;visibility:visible;mso-wrap-style:square;v-text-anchor:top" coordsize="5305807,1968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" path="m,l9906,r9144,1524l26670,4572r9144,3048l43434,10668r7620,4572l64770,25908,75438,39624r4572,7620l83058,54864r3048,9144l89154,73152r1524,7620l90678,91440r,15240l90678,1659636r5215129,l5305807,1696212r-5215129,l90678,1839468r-3048,15240l83058,1869948r-4572,15240l70866,1900428r-7620,12192l54102,1926336r-10668,10668l31242,1947672r-12192,9144l5334,1965960,,1968331r,-43628l8382,1918716r-1524,1524l17526,1911096r-1524,l25146,1901952r,1524l32766,1891284r-1524,1524l38862,1880616r,1524l44958,1869948r-1524,1524l48006,1859280r,1524l51054,1847088r,1524l52578,1833372r,3048l54102,1821180r,-143256l54102,1659636r,-1466088l43434,205740,31242,216408r-12192,9144l5334,233172,,236136,,193439r8382,-5987l6858,188976r10668,-9144l16002,179832r9144,-9144l25146,172212r7620,-12192l31242,161544r7620,-12192l38862,150876r6096,-12192l43434,140208r4572,-12192l48006,129540r3048,-13716l51054,117348r1524,-15240l52578,105156,54102,89916r,-3048l52578,79248r,1524l51054,73152r,3048l49530,68580r,1524l46482,64008r1524,1524l43434,59436r1524,3048l37973,52705,28194,45720r3048,1524l25146,42672r1524,1524l20574,41148r1524,l16002,39624r1524,l9906,38100r1524,l5334,36576r1524,1524l,36728,,xe" fillcolor="#0d0d0d" stroked="f" strokeweight="0">
                  <v:stroke miterlimit="83231f" joinstyle="miter"/>
                  <v:path arrowok="t" textboxrect="0,0,5305807,1968331"/>
                </v:shape>
                <v:shape id="Shape 4611" o:spid="_x0000_s1315" style="position:absolute;left:3284;top:200;width:53058;height:3088;visibility:visible;mso-wrap-style:square;v-text-anchor:top" coordsize="5305807,30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" path="m5305807,r,42825l5296662,49683r-7619,7620l5289043,55779r-9145,10668l5281423,64923r-7621,12192l5273802,75591r-7620,10668l5267707,84734r-6097,13717l5261610,95403r-4572,13716l5258562,107595r-4572,13716l5255514,119787r-3048,13716l5252466,145695r,1524l5252466,150267r1524,7620l5252466,156363r3048,6096l5253990,160934r3048,7621l5255514,165507r3048,6096l5258562,170079r3048,6096l5260086,174651r7738,9027l5276850,191415r-1524,-1524l5281423,192939r-1525,l5285995,195987r-1524,-1524l5290566,197511r-1523,l5295138,199034r4573,l5301234,199034r3049,l5305807,199034r,38100l5296662,235611r-9144,-1524l5278374,232563r-7620,-3048l5263134,226467r-9144,-6096l5252466,219037r,53150l5305807,272187r,36576l5252466,308763r-18288,l,308763,,272187r5214366,l5214366,147219r,-1524l5215890,128931r3048,-15240l5221986,96927r6096,-13716l5234178,67971r9145,-13716l5252466,42063r10668,-10668l5273802,20727r13716,-9144l5299711,2439,5305807,xe" fillcolor="#0d0d0d" stroked="f" strokeweight="0">
                  <v:stroke miterlimit="83231f" joinstyle="miter"/>
                  <v:path arrowok="t" textboxrect="0,0,5305807,308763"/>
                </v:shape>
                <v:shape id="Shape 4612" o:spid="_x0000_s1316" style="position:absolute;left:56342;top:19999;width:1448;height:601;visibility:visible;mso-wrap-style:square;v-text-anchor:top" coordsize="1447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" path="m144780,r,42817l135636,47896r-15240,4573l105156,57041,88392,60089,,60089,,23513r71627,l85344,21989r-1524,l99060,20465r-3049,l111252,17416r-3048,l121920,12845r-1524,1524l132588,8273r-1524,l143256,653r-1524,1524l144780,xe" fillcolor="#0d0d0d" stroked="f" strokeweight="0">
                  <v:stroke miterlimit="83231f" joinstyle="miter"/>
                  <v:path arrowok="t" textboxrect="0,0,144780,60089"/>
                </v:shape>
                <v:shape id="Shape 4613" o:spid="_x0000_s1317" style="position:absolute;left:56342;top:26;width:1448;height:3262;visibility:visible;mso-wrap-style:square;v-text-anchor:top" coordsize="144780,326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" path="m71627,l88392,1524r16764,1524l120396,7620r15240,6096l144780,17780r,42744l141732,57912r1524,1524l131064,51816r1524,1524l120396,47244r1524,l108204,42672r3048,1524l96011,39624r3049,l91439,38862r,125730l91439,287274r7621,-762l96011,286512r15241,-3048l108204,283464r13716,-4572l120396,278892r12192,-6096l131064,274320r12192,-7620l141732,268224r3048,-2612l144780,308864r-9144,5080l120396,318516r-15240,4572l88392,324612r-15240,1524l,326136,,289560r53339,l53339,235374r-3047,2370l42672,243840r-7620,3048l27432,249936r-9144,1524l9144,252984,,254508,,216408r1524,l4572,216408r1524,l10668,216408r6096,-1524l15239,214884r6097,-3048l19811,213360r6097,-3048l24384,210312r6096,-3048l28956,208788r9027,-7737l45720,192024r-1524,1524l47244,187452r,1524l48768,185927r3048,-7619l50292,179832r3047,-6096l51816,175260r1523,-7620l53339,163068r302,12l59823,38214,45720,39624r1524,l33527,44196r1525,-1524l22860,47244r1524,l12192,53340r1524,-1524l1524,59436,3048,57912,,60198,,17373,9144,13716,24384,7620,39624,3048,54864,1524,71627,xe" fillcolor="#0d0d0d" stroked="f" strokeweight="0">
                  <v:stroke miterlimit="83231f" joinstyle="miter"/>
                  <v:path arrowok="t" textboxrect="0,0,144780,326136"/>
                </v:shape>
                <v:shape id="Shape 4614" o:spid="_x0000_s1318" style="position:absolute;left:57790;top:204;width:899;height:20223;visibility:visible;mso-wrap-style:square;v-text-anchor:top" coordsize="89916,2022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" path="m,l4573,2032r13715,9144l30480,20320,42673,30989,53340,41656r9145,12193l70104,67564r7621,15241l82297,96520r4571,16765l89916,128525r,18287l89916,162053r,1731263l86868,1910080r-4571,15241l77725,1940561r-7621,13716l62485,1967992r-9145,12193l42673,1992377r-12193,10667l18288,2012189r-13715,7620l,2022349r,-42817l7620,1974089r-1523,l15945,1965647r8440,-9846l24385,1957325r7619,-10669l30480,1948180r7620,-12191l38100,1937512r6097,-12191l42673,1926844r4571,-13716l47244,1916177r3048,-15240l50292,1902461r3048,-13717l51816,1890269r1524,-13716l53340,248920,42673,261112,30480,271781r-12192,9144l4573,288544,,291085,,247833r7620,-6533l6097,242825r9846,-8441l24385,224536r,1525l32004,215392r-1524,1525l38100,204725r,1524l44197,194056r-1524,1525l47244,181864r,1525l50292,169673r,1524l53340,157481r-1524,1524l53260,146010,51816,131573r1524,1524l50292,119381r,1524l47244,107189r,1523l42673,94997r1524,3047l38100,84328r,1525l30480,75185r1524,1524l24385,64517r,1524l15943,56193,6097,47753r1523,1523l,42744,,xe" fillcolor="#0d0d0d" stroked="f" strokeweight="0">
                  <v:stroke miterlimit="83231f" joinstyle="miter"/>
                  <v:path arrowok="t" textboxrect="0,0,89916,2022349"/>
                </v:shape>
                <v:shape id="Picture 4616" o:spid="_x0000_s1319" type="#_x0000_t75" style="position:absolute;left:7299;top:10679;width:46391;height:2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">
                  <v:imagedata r:id="rId39" o:title=""/>
                </v:shape>
                <v:shape id="Shape 4617" o:spid="_x0000_s1320" style="position:absolute;left:7574;top:10969;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" path="m,l97536,r3048,293l100584,22097,88392,19811v-7620,,-13716,,-18288,l70104,114300r15240,l100584,111610r,22255l97536,134111v-10668,,-19812,,-27432,l70104,187452v,7620,,13716,1524,16764c71628,207263,73152,208788,74676,211836v1524,1523,3048,3048,4572,4572c82296,216408,85344,217932,91440,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0584,230124"/>
                </v:shape>
                <v:shape id="Shape 4618" o:spid="_x0000_s1321" style="position:absolute;left:8580;top:10971;width:823;height:1336;visibility:visible;mso-wrap-style:square;v-text-anchor:top" coordsize="82296,133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" path="m,l34671,3327c45339,5803,54102,9613,60960,14947,76200,25615,82296,40855,82296,62191v,15240,-3048,27432,-9144,38100c65532,112483,56388,120103,44196,126199v-6096,2286,-13335,4191,-21336,5524l,133572,,111318r10668,-1883c18288,106387,22860,101815,25908,94195v3048,-6096,4572,-16764,4572,-27432c30480,54571,28956,45427,25908,37807,22860,31711,18288,27139,12192,24091l,21805,,xe" fillcolor="#fefefd" stroked="f" strokeweight="0">
                  <v:stroke miterlimit="83231f" joinstyle="miter"/>
                  <v:path arrowok="t" textboxrect="0,0,82296,133572"/>
                </v:shape>
                <v:shape id="Shape 4619" o:spid="_x0000_s1322" style="position:absolute;left:9585;top:10953;width:1022;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" path="m97536,r4572,l102108,54310,71628,140209r30480,l102108,160020r-36576,l59436,176784v-1524,4572,-3048,9144,-4572,12192c54864,193548,53340,198120,53340,202692v,10669,6096,16764,18288,18288l71628,231648,,231648,,220980v3048,-1524,7620,-3048,10668,-4571c13716,213361,16764,210312,19812,205741v1524,-4573,4572,-10668,7620,-18289l97536,xe" fillcolor="#fefefd" stroked="f" strokeweight="0">
                  <v:stroke miterlimit="83231f" joinstyle="miter"/>
                  <v:path arrowok="t" textboxrect="0,0,102108,231648"/>
                </v:shape>
                <v:shape id="Shape 4620" o:spid="_x0000_s1323" style="position:absolute;left:12070;top:10969;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" path="m,l99060,r2286,208l101346,21359,89916,19811v-10668,,-16764,,-19812,l70104,114300r16764,l101346,111404r,31090l94488,135636v-3048,-1525,-7620,-1525,-13716,-1525l70104,134111r,53341c70104,196595,70104,202692,71628,205739v1524,3049,1524,6097,4572,7620c77724,214884,82296,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1346,230124"/>
                </v:shape>
                <v:shape id="Shape 4621" o:spid="_x0000_s1324" style="position:absolute;left:10607;top:10953;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" path="m,l41148,,96012,188976v3048,9144,4572,15240,6096,18288c103632,210312,106680,213361,109728,216409v1524,1523,6096,3047,10668,4571l120396,231648r-92964,l27432,220980v6096,-1524,10668,-3048,12192,-6096c42672,213361,44196,208788,44196,204216v,-3048,,-7619,-1524,-10668c42672,188976,41148,182880,39624,176784l35052,160020,,160020,,140209r30480,l3048,45720,,54310,,xe" fillcolor="#fefefd" stroked="f" strokeweight="0">
                  <v:stroke miterlimit="83231f" joinstyle="miter"/>
                  <v:path arrowok="t" textboxrect="0,0,120396,231648"/>
                </v:shape>
                <v:shape id="Shape 79009" o:spid="_x0000_s1325" style="position:absolute;left:25313;top:12767;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" path="m,l44196,r,50292l,50292,,e" fillcolor="#fefefd" stroked="f" strokeweight="0">
                  <v:stroke miterlimit="83231f" joinstyle="miter"/>
                  <v:path arrowok="t" textboxrect="0,0,44196,50292"/>
                </v:shape>
                <v:shape id="Shape 79010" o:spid="_x0000_s1326" style="position:absolute;left:25313;top:11700;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" path="m,l44196,r,50292l,50292,,e" fillcolor="#fefefd" stroked="f" strokeweight="0">
                  <v:stroke miterlimit="83231f" joinstyle="miter"/>
                  <v:path arrowok="t" textboxrect="0,0,44196,50292"/>
                </v:shape>
                <v:shape id="Shape 4624" o:spid="_x0000_s1327" style="position:absolute;left:13083;top:10971;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" path="m,l31242,2840v9144,1524,16764,4572,24384,7620c61722,13508,66294,18080,70866,22652v3048,4572,6096,10668,9144,16764c81534,45512,83058,53132,83058,62276v,10668,-1524,19812,-6096,27432c72390,97328,67818,104948,61722,109520v-7620,6096,-15240,10668,-27432,15240l34290,126284v9144,3048,15240,7619,21336,13716c61722,146096,66294,153716,70866,162860r10668,22860c86106,196388,90678,204008,95250,210103v4572,4573,10668,7621,16764,9145l112014,229916r-65532,c40386,220772,32766,207056,25146,190292l11430,161336c6858,152192,3810,146096,762,143048l,142286,,111196r8382,-1676c14478,107996,19050,103424,22098,100376v3048,-4573,6096,-10668,7620,-15240c29718,79040,31242,72944,31242,65324v,-15240,-4572,-27432,-10668,-35052c16764,26462,12192,23795,6858,22080l,21151,,xe" fillcolor="#fefefd" stroked="f" strokeweight="0">
                  <v:stroke miterlimit="83231f" joinstyle="miter"/>
                  <v:path arrowok="t" textboxrect="0,0,112014,229916"/>
                </v:shape>
                <v:shape id="Shape 4625" o:spid="_x0000_s1328" style="position:absolute;left:38130;top:10969;width:2042;height:2301;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" path="m,l68580,r59436,103632c131064,109727,137160,118872,143256,129539v4572,12193,10668,22861,15240,32005l161544,161544v-1524,-27433,-3048,-56388,-3048,-88392l158496,42672v,-7620,,-13716,,-16764c158496,22859,156972,19811,155448,18288v-1524,-1525,-3048,-3049,-4572,-3049c149352,13716,146304,12192,141732,10668l141732,r62484,l204216,10668v-3048,1524,-7619,3048,-9144,4571c193548,15239,192024,16763,190500,18288v-1524,1523,-1524,4571,-3048,7620c187452,30480,187452,35052,187452,42672r,187452l143256,230124,68580,99059c57912,80772,50292,67056,45720,56388r-1524,c44196,80772,45720,106680,45720,134111r,53341c45720,196595,45720,202692,47244,205739v,3049,1524,6097,4572,7620c53340,216408,57912,217932,64008,219456r,10668l,230124,,219456v4572,-1524,7620,-3048,9144,-4572c12192,213359,13716,211836,15240,210311v1524,-3048,1524,-6095,1524,-9143c18288,198120,18288,193548,18288,187452r,-144780c18288,33527,18288,27432,16764,24384v,-3048,-1524,-6096,-4572,-7621c10668,13716,6096,12192,,10668l,xe" fillcolor="#fefefd" stroked="f" strokeweight="0">
                  <v:stroke miterlimit="83231f" joinstyle="miter"/>
                  <v:path arrowok="t" textboxrect="0,0,204216,230124"/>
                </v:shape>
                <v:shape id="Shape 4626" o:spid="_x0000_s1329" style="position:absolute;left:36073;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" path="m,l167640,r,53339l144780,53339c140208,42672,137160,35052,134112,32003v-1524,-4571,-4572,-7619,-9144,-9144c121920,21336,115824,19811,106680,19811r-36576,l70104,100584r22860,c97536,100584,102108,100584,103632,99059v3048,-1523,6096,-4571,7620,-7620c112776,88392,114300,83820,115824,76200r19812,l135636,144780r-19812,c114300,138684,112776,132588,111252,129539v-1524,-3047,-4572,-6095,-6096,-7619c102108,120395,97536,120395,92964,120395r-22860,l70104,210311r36576,c111252,210311,114300,210311,117348,210311v1524,-1523,4572,-1523,6096,-3048c126492,205739,128016,204216,131064,202692v1524,-3048,3048,-4572,4572,-7620c137160,192024,138684,188975,140208,185927v1524,-4571,3048,-10668,6096,-16764l169164,169163r-3048,60961l,230124,,219456v4572,-1524,7620,-3048,9144,-4572c12192,213359,13716,211836,15240,210311v1524,-3048,1524,-6095,1524,-9143c18288,198120,18288,193548,18288,187452r,-144780c18288,36575,18288,32003,18288,28956,16764,25908,16764,22859,15240,19811,13716,18288,12192,16763,10668,15239,7620,13716,4572,12192,,10668l,xe" fillcolor="#fefefd" stroked="f" strokeweight="0">
                  <v:stroke miterlimit="83231f" joinstyle="miter"/>
                  <v:path arrowok="t" textboxrect="0,0,169164,230124"/>
                </v:shape>
                <v:shape id="Shape 4627" o:spid="_x0000_s1330" style="position:absolute;left:33162;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" path="m,l167640,r,53339l144780,53339c140208,42672,137160,35052,135636,32003v-3048,-4571,-6096,-7619,-9144,-9144c121920,21336,115824,19811,108204,19811r-38100,l70104,100584r22860,c97536,100584,102108,100584,105156,99059v1524,-1523,4572,-4571,6096,-7620c112776,88392,115824,83820,117348,76200r18288,l135636,144780r-18288,c115824,138684,114300,132588,111252,129539v-1524,-3047,-3048,-6095,-6096,-7619c102108,120395,97536,120395,92964,120395r-22860,l70104,210311r36576,c111252,210311,114300,210311,117348,210311v3048,-1523,4572,-1523,7620,-3048c126492,205739,128016,204216,131064,202692v1524,-3048,3048,-4572,4572,-7620c137160,192024,138684,188975,140208,185927v1524,-4571,4572,-10668,6096,-16764l169164,169163r-3048,60961l,230124,,219456v4572,-1524,7620,-3048,10668,-4572c12192,213359,13716,211836,15240,210311v1524,-3048,1524,-6095,3048,-9143c18288,198120,18288,193548,18288,187452r,-144780c18288,36575,18288,32003,18288,28956v,-3048,-1524,-6097,-3048,-9145c15240,18288,12192,16763,10668,15239,7620,13716,4572,12192,,10668l,xe" fillcolor="#fefefd" stroked="f" strokeweight="0">
                  <v:stroke miterlimit="83231f" joinstyle="miter"/>
                  <v:path arrowok="t" textboxrect="0,0,169164,230124"/>
                </v:shape>
                <v:shape id="Shape 4628" o:spid="_x0000_s1331" style="position:absolute;left:30068;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8288,32003,16764,28956v,-3048,,-6097,-1524,-9145c13716,18288,12192,15239,9144,15239,7620,13716,4572,12192,,10668l,xe" fillcolor="#fefefd" stroked="f" strokeweight="0">
                  <v:stroke miterlimit="83231f" joinstyle="miter"/>
                  <v:path arrowok="t" textboxrect="0,0,88392,230124"/>
                </v:shape>
                <v:shape id="Shape 4629" o:spid="_x0000_s1332" style="position:absolute;left:27066;top:10969;width:2606;height:2301;visibility:visible;mso-wrap-style:square;v-text-anchor:top" coordsize="26060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" path="m,l83820,r47244,138684l181356,r79248,l260604,10668v-6096,1524,-10668,3048,-12192,6095c245364,18288,243840,21336,243840,24384v-1524,3048,-1524,9143,-1524,18288l242316,187452v,7620,,12192,1524,16764c243840,208788,245364,211836,246888,213359v3048,1525,6096,4573,13716,6097l260604,230124r-86868,l173736,219456v4572,-1524,7620,-3048,10668,-4572c185928,214884,187452,213359,188976,211836v,-1525,1524,-4573,1524,-7620c190500,201168,192024,195072,192024,187452r,-82296c192024,96011,192024,85344,192024,73152v,-12193,,-21336,1524,-27432l188976,45720v-1524,4572,-3048,9143,-4572,13716c182880,64008,181356,71627,176784,82295l131064,204216r-28956,l53340,67056c51816,59436,48768,51816,47244,44195r-3048,c44196,62484,45720,85344,45720,109727r,77725c45720,196595,45720,202692,45720,205739v1524,3049,3048,6097,6096,7620c53340,216408,57912,217932,64008,219456r,10668l,230124,,219456v4572,-1524,7620,-3048,9144,-4572c12192,213359,13716,211836,15240,210311v1524,-3048,1524,-6095,1524,-9143c18288,198120,18288,193548,18288,187452r,-144780c18288,33527,16764,27432,16764,24384,15240,21336,15240,18288,12192,16763,10668,15239,6096,12192,,10668l,xe" fillcolor="#fefefd" stroked="f" strokeweight="0">
                  <v:stroke miterlimit="83231f" joinstyle="miter"/>
                  <v:path arrowok="t" textboxrect="0,0,260604,230124"/>
                </v:shape>
                <v:shape id="Shape 4630" o:spid="_x0000_s1333" style="position:absolute;left:22021;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" path="m,l92964,r,10668c86868,12192,82296,13716,79248,15239v-1524,3049,-3048,6097,-3048,12193c76200,30480,76200,33527,76200,38100v1524,3048,3048,9144,4572,16763l114300,175259,155448,54863v1524,-4571,3048,-9143,4572,-13715c161544,38100,161544,33527,161544,28956v,-6097,-1524,-10668,-4572,-13717c153924,13716,149352,10668,143256,10668l143256,r73152,l216408,10668v-4572,1524,-7620,3048,-10668,4571c202692,16763,199644,19811,198120,24384v-3048,3048,-6096,9143,-9144,18288l118872,231648r-39624,l22860,42672c21336,33527,19812,27432,16764,24384,15240,21336,13716,18288,10668,15239,7620,13716,4572,12192,,10668l,xe" fillcolor="#fefefd" stroked="f" strokeweight="0">
                  <v:stroke miterlimit="83231f" joinstyle="miter"/>
                  <v:path arrowok="t" textboxrect="0,0,216408,231648"/>
                </v:shape>
                <v:shape id="Shape 4631" o:spid="_x0000_s1334" style="position:absolute;left:20863;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" path="m,l88392,r,10668c83820,12192,80772,13716,79248,15239v-3048,1524,-4572,3049,-6096,4572c73152,21336,71628,24384,71628,27432v,3048,-1524,9143,-1524,15240l70104,187452v,4572,1524,7620,1524,10668c71628,202692,71628,204216,73152,207263v,1525,1524,3048,1524,4573c76200,213359,77724,214884,80772,216408v1524,1524,4572,1524,7620,3048l88392,230124,,230124,,219456v4572,-1524,7620,-3048,10668,-4572c12192,213359,13716,211836,15240,210311v1524,-3048,3048,-6095,3048,-9143c18288,198120,18288,193548,18288,187452r,-144780c18288,36575,18288,32003,18288,28956v,-3048,-1524,-6097,-3048,-9145c15240,18288,12192,15239,10668,15239,7620,13716,4572,12192,,10668l,xe" fillcolor="#fefefd" stroked="f" strokeweight="0">
                  <v:stroke miterlimit="83231f" joinstyle="miter"/>
                  <v:path arrowok="t" textboxrect="0,0,88392,230124"/>
                </v:shape>
                <v:shape id="Shape 4632" o:spid="_x0000_s1335" style="position:absolute;left:17952;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" path="m,l167640,r,53339l144780,53339c141732,42672,138684,35052,135636,32003v-3048,-4571,-6096,-7619,-9144,-9144c121920,21336,115824,19811,108204,19811r-36576,l71628,100584r21336,c99060,100584,102108,100584,105156,99059v3048,-1523,4572,-4571,6096,-7620c114300,88392,115824,83820,117348,76200r19812,l137160,144780r-19812,c115824,138684,114300,132588,112776,129539v-3048,-3047,-4572,-6095,-7620,-7619c102108,120395,99060,120395,92964,120395r-21336,l71628,210311r36576,c111252,210311,114300,210311,117348,210311v3048,-1523,6096,-1523,7620,-3048c126492,205739,129540,204216,131064,202692v1524,-3048,3048,-4572,4572,-7620c137160,192024,138684,188975,141732,185927v1524,-4571,3048,-10668,4572,-16764l169164,169163r-3048,60961l,230124,,219456v4572,-1524,7620,-3048,10668,-4572c13716,213359,15240,211836,15240,210311v1524,-3048,3048,-6095,3048,-9143c18288,198120,18288,193548,18288,187452r,-144780c18288,36575,18288,32003,18288,28956v,-3048,-1524,-6097,-1524,-9145c15240,18288,13716,16763,10668,15239,7620,13716,4572,12192,,10668l,xe" fillcolor="#fefefd" stroked="f" strokeweight="0">
                  <v:stroke miterlimit="83231f" joinstyle="miter"/>
                  <v:path arrowok="t" textboxrect="0,0,169164,230124"/>
                </v:shape>
                <v:shape id="Shape 4633" o:spid="_x0000_s1336" style="position:absolute;left:16703;top:10969;width:883;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6764,32003,16764,28956v,-3048,,-6097,-1524,-9145c13716,18288,12192,15239,9144,15239,7620,13716,4572,12192,,10668l,xe" fillcolor="#fefefd" stroked="f" strokeweight="0">
                  <v:stroke miterlimit="83231f" joinstyle="miter"/>
                  <v:path arrowok="t" textboxrect="0,0,88392,230124"/>
                </v:shape>
                <v:shape id="Shape 4634" o:spid="_x0000_s1337" style="position:absolute;left:14371;top:10969;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" path="m,l199644,r,59436l176784,59436v-3048,-7620,-4572,-13716,-6096,-16764c170688,38100,169164,35052,167640,33527v-1524,-3047,-3048,-4571,-6096,-7619c160020,24384,158496,22859,156972,22859v-1524,-1523,-4572,-1523,-7620,-3048c146304,19811,143256,19811,138684,19811r-12192,l126492,187452v,6096,,10668,,13716c126492,204216,128016,207263,128016,208788v1524,1523,3048,3048,4572,4571c132588,214884,135636,216408,137160,216408v3048,1524,6096,1524,9144,3048l146304,230124r-92964,l53340,219456v4572,-1524,9144,-1524,12192,-3048c67056,214884,70104,213359,71628,210311v,-1523,1524,-4572,1524,-9143c73152,198120,74676,193548,74676,187452r,-167641l60960,19811v-7620,,-12192,,-16764,1525c41148,22859,38100,25908,35052,28956v-3048,3047,-4572,7619,-6096,13716c25908,48768,24384,53339,24384,59436l,59436,,xe" fillcolor="#fefefd" stroked="f" strokeweight="0">
                  <v:stroke miterlimit="83231f" joinstyle="miter"/>
                  <v:path arrowok="t" textboxrect="0,0,199644,230124"/>
                </v:shape>
                <v:shape id="Shape 4635" o:spid="_x0000_s1338" style="position:absolute;left:41391;top:10940;width:1006;height:2360;visibility:visible;mso-wrap-style:square;v-text-anchor:top" coordsize="100584,236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" path="m100584,r,19640c83820,19640,71628,27261,64008,42501,56388,59265,53340,82125,53340,115652v,33528,3048,59436,12192,76200c69342,199473,74295,205568,80391,209760r20193,6022l100584,235495r-3048,554c74676,236049,56388,231477,42672,222333,27432,213188,16764,200997,10668,184233,3048,165945,,144609,,120225,,94316,3048,72980,10668,54693,18288,36404,30480,22688,45720,13545,53340,8973,62103,5543,71628,3258l100584,xe" fillcolor="#fefefd" stroked="f" strokeweight="0">
                  <v:stroke miterlimit="83231f" joinstyle="miter"/>
                  <v:path arrowok="t" textboxrect="0,0,100584,236049"/>
                </v:shape>
                <v:shape id="Shape 4636" o:spid="_x0000_s1339" style="position:absolute;left:31302;top:10938;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" path="m88392,v10668,,19812,,28956,1524c126492,3048,137160,4572,149352,7620r,48768l126492,56388v-3048,-9144,-6096,-16764,-9144,-21336c114300,30480,109728,25908,105156,22859,100584,21336,94488,19812,86868,19812v-6096,,-12192,1524,-18288,3047c64008,25908,60960,28956,57912,33528v-3048,4572,-4572,9144,-4572,15240c53340,56388,54864,60959,56388,67056v3048,4572,7620,9144,13716,13716c74676,85344,83820,89916,96012,96012v13716,7620,24384,13716,32004,21336c135636,123444,141732,131064,146304,140208v3048,7620,4572,16764,4572,27432c150876,181356,147828,193548,141732,204216v-6096,10668,-15240,18288,-27432,22860c102108,233172,86868,236220,71628,236220v-12192,,-24384,-1524,-36576,-1524c22860,233172,10668,230124,,228600l,176784r22860,c25908,188976,30480,199644,38100,205740v6096,7619,15240,10668,28956,10668c73152,216408,79248,214884,83820,213359v6096,-3047,10668,-6095,13716,-12191c100584,196596,102108,190500,102108,182880v,-6096,-1524,-12192,-4572,-18288c96012,160020,91440,155448,85344,150876,79248,146304,71628,140208,60960,135636,53340,131064,44196,126492,38100,121920,30480,117348,24384,112776,19812,106680,15240,100584,10668,94488,7620,88392,4572,80772,3048,73152,3048,65532v,-13716,4572,-25908,10668,-36576c21336,19812,30480,12192,44196,7620,56388,3048,71628,,88392,xe" fillcolor="#fefefd" stroked="f" strokeweight="0">
                  <v:stroke miterlimit="83231f" joinstyle="miter"/>
                  <v:path arrowok="t" textboxrect="0,0,150876,236220"/>
                </v:shape>
                <v:shape id="Shape 4637" o:spid="_x0000_s1340" style="position:absolute;left:49392;top:10969;width:1014;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" path="m,l99061,r2285,208l101346,21359,89916,19811v-10668,,-16764,,-19812,l70104,114300r16764,l101346,111404r,31089l94488,135636v-3048,-1525,-7620,-1525,-13716,-1525l70104,134111r,53341c70104,196595,71628,202692,71628,205739v1524,3049,3048,6097,4572,7620c77724,214884,82297,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1346,230124"/>
                </v:shape>
                <v:shape id="Shape 4638" o:spid="_x0000_s1341" style="position:absolute;left:47000;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" path="m,l92964,r,10668c86868,12192,82296,13716,80772,15239v-3048,3049,-4572,6097,-4572,12193c76200,30480,76200,33527,76200,38100v1524,3048,3048,9144,4572,16763l114300,175259,155448,54863v3048,-4571,3048,-9143,4572,-13715c161544,38100,161544,33527,161544,28956v,-6097,-1524,-10668,-4572,-13717c153924,13716,149352,10668,144780,10668l144780,r71628,l216408,10668v-4572,1524,-7620,3048,-10669,4571c202692,16763,199644,19811,198120,24384v-3048,3048,-6096,9143,-9144,18288l118872,231648r-39624,l24384,42672c21336,33527,19812,27432,18288,24384,15239,21336,13716,18288,10668,15239,7620,13716,4572,12192,,10668l,xe" fillcolor="#fefefd" stroked="f" strokeweight="0">
                  <v:stroke miterlimit="83231f" joinstyle="miter"/>
                  <v:path arrowok="t" textboxrect="0,0,216408,231648"/>
                </v:shape>
                <v:shape id="Shape 4639" o:spid="_x0000_s1342" style="position:absolute;left:44683;top:10969;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" path="m,l88392,r,10668c83820,12192,80772,13716,79248,15239v-3048,1524,-4572,3049,-6096,4572c73152,21336,71628,24384,71628,27432v,3048,-1524,9143,-1524,15240l70104,153924v,9144,1524,16764,3048,24384c73152,185927,76200,192024,79248,196595v3048,6097,6096,9144,12192,12193c96012,211836,103632,213359,111252,213359v12192,,19812,-3048,25908,-7620c143256,201168,146304,195072,149352,187452v1524,-9144,3048,-21336,3048,-38100l152400,42672v,-9145,,-15240,-1524,-18288c150876,21336,149352,18288,146304,16763v-1524,-3047,-6096,-4571,-12192,-6095l134112,r74676,l208788,10668v-4572,1524,-7620,3048,-9144,4571c196596,15239,195072,18288,193548,19811v-1524,3048,-1524,6097,-1524,9145c190500,32003,190500,36575,190500,42672r,105155c190500,161544,190500,173736,187452,182880v-1524,9144,-6096,16764,-10668,22859c172212,213359,166116,217932,160020,222503v-7620,3049,-15240,6097,-24384,7621c126492,231648,117348,233172,106680,233172v-16764,,-30480,-1524,-41148,-4572c54864,224027,45720,219456,38100,213359,32004,205739,27432,198120,22860,188975,19812,178308,18288,166116,18288,150875r,-108203c18288,36575,18288,32003,18288,28956v,-3048,-1524,-6097,-3048,-9145c15240,18288,12192,16763,10668,15239,7620,13716,4572,12192,,10668l,xe" fillcolor="#fefefd" stroked="f" strokeweight="0">
                  <v:stroke miterlimit="83231f" joinstyle="miter"/>
                  <v:path arrowok="t" textboxrect="0,0,208788,233172"/>
                </v:shape>
                <v:shape id="Shape 4640" o:spid="_x0000_s1343" style="position:absolute;left:42397;top:10938;width:1951;height:2357;visibility:visible;mso-wrap-style:square;v-text-anchor:top" coordsize="195072,235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" path="m1524,c13716,,24384,1524,33528,6096v9144,3048,16764,9144,24384,16763l59436,22859r,-19811l193548,3048r,53340l170688,56388c167640,45720,164592,38100,161544,35052v-3048,-4572,-6096,-7620,-9144,-9144c147828,24384,141732,22859,134112,22859r-36576,l97536,103632r21336,c123444,103632,128016,103632,131064,102108v3048,-1524,4572,-4572,6096,-7620c140208,91440,141732,86868,143256,79248r18288,l161544,147828r-18288,c141732,141732,140208,135636,138684,132588v-3048,-3048,-4572,-6096,-7620,-7620c128016,123444,124968,123444,118872,123444r-21336,l97536,213359r36576,c137160,213359,140208,213359,143256,213359v3048,-1523,6096,-1523,7620,-3047c152400,208788,155448,207264,156972,205740v1524,-3048,3048,-4572,4572,-7620c163068,195072,164592,192024,167640,188976v1524,-4572,3048,-10668,4572,-16764l195072,172212r-3048,60960l59436,233172r,-22860l57912,210312v-7620,9144,-16764,15240,-27432,19812l,235666,,215953r1524,455c9144,216408,16764,213359,22860,208788v6096,-4572,10668,-10668,13716,-18288c41148,181356,42672,172212,44196,160020v1524,-12192,3048,-24384,3048,-38100c47244,88392,42672,62484,35052,45720,27432,28956,15240,19812,,19812l,171,1524,xe" fillcolor="#fefefd" stroked="f" strokeweight="0">
                  <v:stroke miterlimit="83231f" joinstyle="miter"/>
                  <v:path arrowok="t" textboxrect="0,0,195072,235666"/>
                </v:shape>
                <v:shape id="Shape 4641" o:spid="_x0000_s1344" style="position:absolute;left:50406;top:10971;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" path="m,l31242,2840v9144,1524,16764,4572,24384,7620c61722,13508,66294,18080,70866,22652v3048,4572,6096,10668,9144,16764c81534,45512,83058,53132,83058,62276v,10668,-1524,19812,-6096,27432c73914,97328,67818,104948,61722,109520v-7620,6096,-15240,10668,-27432,15240l34290,126284v9144,3048,15240,7619,21336,13716c61722,146096,66294,153716,70866,162860r10668,22860c86106,196388,90678,204008,95250,210103v4572,4573,10668,7621,16764,9145l112014,229916r-65532,c40386,220772,32766,207056,25146,190292l11430,161336c6858,152192,3810,146096,762,143048l,142286,,111196r8382,-1676c14478,107996,19050,103424,22098,100376v3048,-4573,6096,-10668,7620,-15240c29718,79040,31242,72944,31242,65324v,-15240,-3048,-27432,-10668,-35052c16764,26462,12192,23795,6858,22080l,21151,,xe" fillcolor="#fefefd" stroked="f" strokeweight="0">
                  <v:stroke miterlimit="83231f" joinstyle="miter"/>
                  <v:path arrowok="t" textboxrect="0,0,112014,229916"/>
                </v:shape>
                <v:shape id="Shape 4642" o:spid="_x0000_s1345" style="position:absolute;left:51739;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" path="m,l167639,r,53339l144780,53339c140208,42672,137159,35052,134112,32003v-1524,-4571,-4573,-7619,-9144,-9144c121920,21336,115824,19811,106680,19811r-36577,l70103,100584r22861,c97536,100584,100584,100584,103632,99059v3048,-1523,6095,-4571,7620,-7620c112775,88392,114300,83820,115824,76200r19812,l135636,144780r-19812,c114300,138684,112775,132588,111252,129539v-1525,-3047,-4572,-6095,-7620,-7619c102108,120395,97536,120395,92964,120395r-22861,l70103,210311r36577,c111252,210311,114300,210311,117348,210311v1524,-1523,4572,-1523,6096,-3048c126492,205739,128016,204216,129539,202692v3049,-3048,4573,-4572,6097,-7620c137159,192024,138684,188975,140208,185927v1524,-4571,3048,-10668,6095,-16764l169164,169163r-3048,60961l,230124,,219456v4572,-1524,7620,-3048,9144,-4572c12192,213359,13716,211836,15239,210311v1525,-3048,1525,-6095,1525,-9143c18288,198120,18288,193548,18288,187452r,-144780c18288,36575,18288,32003,16764,28956v,-3048,,-6097,-1525,-9145c13716,18288,12192,16763,9144,15239,7620,13716,4572,12192,,10668l,xe" fillcolor="#fefefd" stroked="f" strokeweight="0">
                  <v:stroke miterlimit="83231f" joinstyle="miter"/>
                  <v:path arrowok="t" textboxrect="0,0,169164,230124"/>
                </v:shape>
                <v:shape id="Shape 4643" o:spid="_x0000_s1346" style="position:absolute;left:10302;top:11410;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" path="m33528,l,94488r60960,l33528,xe" filled="f" strokecolor="#0f6fc6" strokeweight=".72pt">
                  <v:path arrowok="t" textboxrect="0,0,60960,94488"/>
                </v:shape>
                <v:shape id="Shape 4644" o:spid="_x0000_s1347" style="position:absolute;left:12771;top:11167;width:624;height:945;visibility:visible;mso-wrap-style:square;v-text-anchor:top" coordsize="62484,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" path="m19812,c9144,,3048,,,l,94489r16764,c25908,94489,33528,92964,39624,89916v6096,-1524,10668,-6096,13716,-9143c56388,76200,59436,70105,60960,65532v,-6095,1524,-12191,1524,-19812c62484,30480,57912,18289,51816,10668,44196,3048,33528,,19812,xe" filled="f" strokecolor="#0f6fc6" strokeweight=".72pt">
                  <v:path arrowok="t" textboxrect="0,0,62484,94489"/>
                </v:shape>
                <v:shape id="Shape 4645" o:spid="_x0000_s1348" style="position:absolute;left:8275;top:11167;width:609;height:945;visibility:visible;mso-wrap-style:square;v-text-anchor:top" coordsize="60960,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" path="m18288,c10668,,4572,,,l,94489r15240,c25908,94489,35052,92964,41148,89916,48768,86868,53340,82297,56388,74676v3048,-6096,4572,-16764,4572,-27432c60960,35052,59436,25908,56388,18289,53340,12192,48768,7620,42672,4573,36576,1525,28956,,18288,xe" filled="f" strokecolor="#0f6fc6" strokeweight=".72pt">
                  <v:path arrowok="t" textboxrect="0,0,60960,94489"/>
                </v:shape>
                <v:shape id="Shape 4646" o:spid="_x0000_s1349" style="position:absolute;left:17952;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" path="m,l167640,r,53339l144780,53339c141732,42672,138684,35052,135636,32003v-3048,-4571,-6096,-7619,-9144,-9144c121920,21336,115824,19811,108204,19811r-36576,l71628,100584r21336,c99060,100584,102108,100584,105156,99059v3048,-1523,4572,-4571,6096,-7620c114300,88392,115824,83820,117348,76200r19812,l137160,144780r-19812,c115824,138684,114300,132588,112776,129539v-3048,-3047,-4572,-6095,-7620,-7619c102108,120395,99060,120395,92964,120395r-21336,l71628,210311r36576,c111252,210311,114300,210311,117348,210311v3048,-1523,6096,-1523,7620,-3048c126492,205739,129540,204216,131064,202692v1524,-3048,3048,-4572,4572,-7620c137160,192024,138684,188975,141732,185927v1524,-4571,3048,-10668,4572,-16764l169164,169163r-3048,60961l,230124,,219456v4572,-1524,7620,-3048,10668,-4572c13716,213359,15240,211836,15240,210311v1524,-3048,3048,-6095,3048,-9143c18288,198120,18288,193548,18288,187452r,-144780c18288,36575,18288,32003,18288,28956v,-3048,-1524,-6097,-1524,-9145c15240,18288,13716,16763,10668,15239,7620,13716,4572,12192,,10668l,xe" filled="f" strokecolor="#0f6fc6" strokeweight=".72pt">
                  <v:path arrowok="t" textboxrect="0,0,169164,230124"/>
                </v:shape>
                <v:shape id="Shape 4647" o:spid="_x0000_s1350" style="position:absolute;left:16703;top:10969;width:883;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6764,32003,16764,28956v,-3048,,-6097,-1524,-9145c13716,18288,12192,15239,9144,15239,7620,13716,4572,12192,,10668l,xe" filled="f" strokecolor="#0f6fc6" strokeweight=".72pt">
                  <v:path arrowok="t" textboxrect="0,0,88392,230124"/>
                </v:shape>
                <v:shape id="Shape 4648" o:spid="_x0000_s1351" style="position:absolute;left:14371;top:10969;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" path="m,l199644,r,59436l176784,59436v-3048,-7620,-4572,-13716,-6096,-16764c170688,38100,169164,35052,167640,33527v-1524,-3047,-3048,-4571,-6096,-7619c160020,24384,158496,22859,156972,22859v-1524,-1523,-4572,-1523,-7620,-3048c146304,19811,143256,19811,138684,19811r-12192,l126492,187452v,6096,,10668,,13716c126492,204216,128016,207263,128016,208788v1524,1523,3048,3048,4572,4571c132588,214884,135636,216408,137160,216408v3048,1524,6096,1524,9144,3048l146304,230124r-92964,l53340,219456v4572,-1524,9144,-1524,12192,-3048c67056,214884,70104,213359,71628,210311v,-1523,1524,-4572,1524,-9143c73152,198120,74676,193548,74676,187452r,-167641l60960,19811v-7620,,-12192,,-16764,1525c41148,22859,38100,25908,35052,28956v-3048,3047,-4572,7619,-6096,13716c25908,48768,24384,53339,24384,59436l,59436,,xe" filled="f" strokecolor="#0f6fc6" strokeweight=".72pt">
                  <v:path arrowok="t" textboxrect="0,0,199644,230124"/>
                </v:shape>
                <v:shape id="Shape 4649" o:spid="_x0000_s1352" style="position:absolute;left:12070;top:10969;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" path="m,l99060,v12192,,24384,,33528,3048c141732,4572,149352,7620,156972,10668v6096,3048,10668,7620,15240,12191c175260,27432,178308,33527,181356,39624v1524,6096,3048,13715,3048,22860c184404,73152,182880,82295,178308,89916v-4572,7620,-9144,15240,-15240,19811c155448,115824,147828,120395,135636,124968r,1524c144780,129539,150876,134111,156972,140208v6096,6095,10668,13716,15240,22860l182880,185927v4572,10668,9144,18289,13716,24384c201168,214884,207264,217932,213360,219456r,10668l147828,230124v-6096,-9144,-13716,-22861,-21336,-39624l112776,161544v-4572,-9144,-7620,-15241,-10668,-18288c100584,138684,97536,137159,94488,135636v-3048,-1525,-7620,-1525,-13716,-1525l70104,134111r,53341c70104,196595,70104,202692,71628,205739v1524,3049,1524,6097,4572,7620c77724,214884,82296,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213360,230124"/>
                </v:shape>
                <v:shape id="Shape 4650" o:spid="_x0000_s1353" style="position:absolute;left:7574;top:10969;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" path="m,l97536,v28956,,50292,4572,64008,15239c176784,25908,182880,41148,182880,62484v,15240,-3048,27432,-9144,38100c166116,112775,156972,120395,144780,126492v-12192,4571,-28956,7619,-47244,7619c86868,134111,77724,134111,70104,134111r,53341c70104,195072,70104,201168,71628,204216v,3047,1524,4572,3048,7620c76200,213359,77724,214884,79248,216408v3048,,6096,1524,12192,3048l91440,230124,,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182880,230124"/>
                </v:shape>
                <v:shape id="Shape 4651" o:spid="_x0000_s1354" style="position:absolute;left:9585;top:10953;width:2226;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" path="m97536,r45720,l198120,188976v3048,9144,4572,15240,6096,18288c205740,210312,208788,213361,211836,216409v1524,1523,6096,3047,10668,4571l222504,231648r-92964,l129540,220980v6096,-1524,10668,-3048,12192,-6096c144780,213361,146304,208788,146304,204216v,-3048,,-7619,-1524,-10668c144780,188976,143256,182880,141732,176784r-4572,-16764l65532,160020r-6096,16764c57912,181356,56388,185928,54864,188976v,4572,-1524,9144,-1524,13716c53340,213361,59436,219456,71628,220980r,10668l,231648,,220980v3048,-1524,7620,-3048,10668,-4571c13716,213361,16764,210312,19812,205741v1524,-4573,4572,-10668,7620,-18289l97536,xe" filled="f" strokecolor="#0f6fc6" strokeweight=".72pt">
                  <v:path arrowok="t" textboxrect="0,0,222504,231648"/>
                </v:shape>
                <v:shape id="Shape 4652" o:spid="_x0000_s1355" style="position:absolute;left:20863;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" path="m,l88392,r,10668c83820,12192,80772,13716,79248,15239v-3048,1524,-4572,3049,-6096,4572c73152,21336,71628,24384,71628,27432v,3048,-1524,9143,-1524,15240l70104,187452v,4572,1524,7620,1524,10668c71628,202692,71628,204216,73152,207263v,1525,1524,3048,1524,4573c76200,213359,77724,214884,80772,216408v1524,1524,4572,1524,7620,3048l88392,230124,,230124,,219456v4572,-1524,7620,-3048,10668,-4572c12192,213359,13716,211836,15240,210311v1524,-3048,3048,-6095,3048,-9143c18288,198120,18288,193548,18288,187452r,-144780c18288,36575,18288,32003,18288,28956v,-3048,-1524,-6097,-3048,-9145c15240,18288,12192,15239,10668,15239,7620,13716,4572,12192,,10668l,xe" filled="f" strokecolor="#0f6fc6" strokeweight=".72pt">
                  <v:path arrowok="t" textboxrect="0,0,88392,230124"/>
                </v:shape>
                <v:shape id="Shape 4653" o:spid="_x0000_s1356" style="position:absolute;left:22021;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" path="m,l92964,r,10668c86868,12192,82296,13716,79248,15239v-1524,3049,-3048,6097,-3048,12193c76200,30480,76200,33527,76200,38100v1524,3048,3048,9144,4572,16763l114300,175259,155448,54863v1524,-4571,3048,-9143,4572,-13715c161544,38100,161544,33527,161544,28956v,-6097,-1524,-10668,-4572,-13717c153924,13716,149352,10668,143256,10668l143256,r73152,l216408,10668v-4572,1524,-7620,3048,-10668,4571c202692,16763,199644,19811,198120,24384v-3048,3048,-6096,9143,-9144,18288l118872,231648r-39624,l22860,42672c21336,33527,19812,27432,16764,24384,15240,21336,13716,18288,10668,15239,7620,13716,4572,12192,,10668l,xe" filled="f" strokecolor="#0f6fc6" strokeweight=".72pt">
                  <v:path arrowok="t" textboxrect="0,0,216408,231648"/>
                </v:shape>
                <v:shape id="Shape 4654" o:spid="_x0000_s1357" style="position:absolute;left:25313;top:12767;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" path="m,l44196,r,50292l,50292,,xe" filled="f" strokecolor="#0f6fc6" strokeweight=".72pt">
                  <v:path arrowok="t" textboxrect="0,0,44196,50292"/>
                </v:shape>
                <v:shape id="Shape 4655" o:spid="_x0000_s1358" style="position:absolute;left:25313;top:11700;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" path="m,l44196,r,50292l,50292,,xe" filled="f" strokecolor="#0f6fc6" strokeweight=".72pt">
                  <v:path arrowok="t" textboxrect="0,0,44196,50292"/>
                </v:shape>
                <v:shape id="Shape 4656" o:spid="_x0000_s1359" style="position:absolute;left:50093;top:11167;width:625;height:945;visibility:visible;mso-wrap-style:square;v-text-anchor:top" coordsize="62484,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" path="m19812,c9144,,3048,,,l,94489r16764,c25908,94489,33528,92964,39624,89916v6096,-1524,10668,-6096,13716,-9143c56388,76200,59436,70105,60960,65532v,-6095,1524,-12191,1524,-19812c62484,30480,59436,18289,51816,10668,44196,3048,33528,,19812,xe" filled="f" strokecolor="#0f6fc6" strokeweight=".72pt">
                  <v:path arrowok="t" textboxrect="0,0,62484,94489"/>
                </v:shape>
                <v:shape id="Shape 4657" o:spid="_x0000_s1360" style="position:absolute;left:41925;top:11136;width:945;height:1966;visibility:visible;mso-wrap-style:square;v-text-anchor:top" coordsize="94488,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" path="m47244,c30480,,18288,7620,10668,22860,3048,39624,,62485,,96012v,33528,3048,59436,12192,76200c19812,187453,32004,196596,48768,196596v7620,,15240,-3048,21336,-7620c76200,184404,80772,178309,83820,170688v4572,-9144,6096,-18288,7620,-30479c92964,128016,94488,115824,94488,102109v,-33529,-4572,-59436,-12192,-76201c74676,9144,62484,,47244,xe" filled="f" strokecolor="#0f6fc6" strokeweight=".72pt">
                  <v:path arrowok="t" textboxrect="0,0,94488,196596"/>
                </v:shape>
                <v:shape id="Shape 4658" o:spid="_x0000_s1361" style="position:absolute;left:51739;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" path="m,l167639,r,53339l144780,53339c140208,42672,137159,35052,134112,32003v-1524,-4571,-4573,-7619,-9144,-9144c121920,21336,115824,19811,106680,19811r-36577,l70103,100584r22861,c97536,100584,100584,100584,103632,99059v3048,-1523,6095,-4571,7620,-7620c112775,88392,114300,83820,115824,76200r19812,l135636,144780r-19812,c114300,138684,112775,132588,111252,129539v-1525,-3047,-4572,-6095,-7620,-7619c102108,120395,97536,120395,92964,120395r-22861,l70103,210311r36577,c111252,210311,114300,210311,117348,210311v1524,-1523,4572,-1523,6096,-3048c126492,205739,128016,204216,129539,202692v3049,-3048,4573,-4572,6097,-7620c137159,192024,138684,188975,140208,185927v1524,-4571,3048,-10668,6095,-16764l169164,169163r-3048,60961l,230124,,219456v4572,-1524,7620,-3048,9144,-4572c12192,213359,13716,211836,15239,210311v1525,-3048,1525,-6095,1525,-9143c18288,198120,18288,193548,18288,187452r,-144780c18288,36575,18288,32003,16764,28956v,-3048,,-6097,-1525,-9145c13716,18288,12192,16763,9144,15239,7620,13716,4572,12192,,10668l,xe" filled="f" strokecolor="#0f6fc6" strokeweight=".72pt">
                  <v:path arrowok="t" textboxrect="0,0,169164,230124"/>
                </v:shape>
                <v:shape id="Shape 4659" o:spid="_x0000_s1362" style="position:absolute;left:49392;top:10969;width:2134;height:2301;visibility:visible;mso-wrap-style:square;v-text-anchor:top" coordsize="213361,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" path="m,l99061,v12191,,24383,,33527,3048c141732,4572,149352,7620,156972,10668v6096,3048,10668,7620,15240,12191c175261,27432,178309,33527,181356,39624v1524,6096,3048,13715,3048,22860c184404,73152,182880,82295,178309,89916v-3048,7620,-9145,15240,-15241,19811c155448,115824,147828,120395,135636,124968r,1524c144780,129539,150876,134111,156972,140208v6096,6095,10668,13716,15240,22860l182880,185927v4572,10668,9144,18289,13717,24384c201168,214884,207264,217932,213361,219456r,10668l147828,230124v-6096,-9144,-13716,-22861,-21336,-39624l112776,161544v-4572,-9144,-7620,-15241,-10667,-18288c100584,138684,97536,137159,94488,135636v-3048,-1525,-7620,-1525,-13716,-1525l70104,134111r,53341c70104,196595,71628,202692,71628,205739v1524,3049,3048,6097,4572,7620c77724,214884,82297,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213361,230124"/>
                </v:shape>
                <v:shape id="Shape 4660" o:spid="_x0000_s1363" style="position:absolute;left:47000;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" path="m,l92964,r,10668c86868,12192,82296,13716,80772,15239v-3048,3049,-4572,6097,-4572,12193c76200,30480,76200,33527,76200,38100v1524,3048,3048,9144,4572,16763l114300,175259,155448,54863v3048,-4571,3048,-9143,4572,-13715c161544,38100,161544,33527,161544,28956v,-6097,-1524,-10668,-4572,-13717c153924,13716,149352,10668,144780,10668l144780,r71628,l216408,10668v-4572,1524,-7620,3048,-10669,4571c202692,16763,199644,19811,198120,24384v-3048,3048,-6096,9143,-9144,18288l118872,231648r-39624,l24384,42672c21336,33527,19812,27432,18288,24384,15239,21336,13716,18288,10668,15239,7620,13716,4572,12192,,10668l,xe" filled="f" strokecolor="#0f6fc6" strokeweight=".72pt">
                  <v:path arrowok="t" textboxrect="0,0,216408,231648"/>
                </v:shape>
                <v:shape id="Shape 4661" o:spid="_x0000_s1364" style="position:absolute;left:44683;top:10969;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" path="m,l88392,r,10668c83820,12192,80772,13716,79248,15239v-3048,1524,-4572,3049,-6096,4572c73152,21336,71628,24384,71628,27432v,3048,-1524,9143,-1524,15240l70104,153924v,9144,1524,16764,3048,24384c73152,185927,76200,192024,79248,196595v3048,6097,6096,9144,12192,12193c96012,211836,103632,213359,111252,213359v12192,,19812,-3048,25908,-7620c143256,201168,146304,195072,149352,187452v1524,-9144,3048,-21336,3048,-38100l152400,42672v,-9145,,-15240,-1524,-18288c150876,21336,149352,18288,146304,16763v-1524,-3047,-6096,-4571,-12192,-6095l134112,r74676,l208788,10668v-4572,1524,-7620,3048,-9144,4571c196596,15239,195072,18288,193548,19811v-1524,3048,-1524,6097,-1524,9145c190500,32003,190500,36575,190500,42672r,105155c190500,161544,190500,173736,187452,182880v-1524,9144,-6096,16764,-10668,22859c172212,213359,166116,217932,160020,222503v-7620,3049,-15240,6097,-24384,7621c126492,231648,117348,233172,106680,233172v-16764,,-30480,-1524,-41148,-4572c54864,224027,45720,219456,38100,213359,32004,205739,27432,198120,22860,188975,19812,178308,18288,166116,18288,150875r,-108203c18288,36575,18288,32003,18288,28956v,-3048,-1524,-6097,-3048,-9145c15240,18288,12192,16763,10668,15239,7620,13716,4572,12192,,10668l,xe" filled="f" strokecolor="#0f6fc6" strokeweight=".72pt">
                  <v:path arrowok="t" textboxrect="0,0,208788,233172"/>
                </v:shape>
                <v:shape id="Shape 4662" o:spid="_x0000_s1365" style="position:absolute;left:38130;top:10969;width:2042;height:2301;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" path="m,l68580,r59436,103632c131064,109727,137160,118872,143256,129539v4572,12193,10668,22861,15240,32005l161544,161544v-1524,-27433,-3048,-56388,-3048,-88392l158496,42672v,-7620,,-13716,,-16764c158496,22859,156972,19811,155448,18288v-1524,-1525,-3048,-3049,-4572,-3049c149352,13716,146304,12192,141732,10668l141732,r62484,l204216,10668v-3048,1524,-7619,3048,-9144,4571c193548,15239,192024,16763,190500,18288v-1524,1523,-1524,4571,-3048,7620c187452,30480,187452,35052,187452,42672r,187452l143256,230124,68580,99059c57912,80772,50292,67056,45720,56388r-1524,c44196,80772,45720,106680,45720,134111r,53341c45720,196595,45720,202692,47244,205739v,3049,1524,6097,4572,7620c53340,216408,57912,217932,64008,219456r,10668l,230124,,219456v4572,-1524,7620,-3048,9144,-4572c12192,213359,13716,211836,15240,210311v1524,-3048,1524,-6095,1524,-9143c18288,198120,18288,193548,18288,187452r,-144780c18288,33527,18288,27432,16764,24384v,-3048,-1524,-6096,-4572,-7621c10668,13716,6096,12192,,10668l,xe" filled="f" strokecolor="#0f6fc6" strokeweight=".72pt">
                  <v:path arrowok="t" textboxrect="0,0,204216,230124"/>
                </v:shape>
                <v:shape id="Shape 4663" o:spid="_x0000_s1366" style="position:absolute;left:36073;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" path="m,l167640,r,53339l144780,53339c140208,42672,137160,35052,134112,32003v-1524,-4571,-4572,-7619,-9144,-9144c121920,21336,115824,19811,106680,19811r-36576,l70104,100584r22860,c97536,100584,102108,100584,103632,99059v3048,-1523,6096,-4571,7620,-7620c112776,88392,114300,83820,115824,76200r19812,l135636,144780r-19812,c114300,138684,112776,132588,111252,129539v-1524,-3047,-4572,-6095,-6096,-7619c102108,120395,97536,120395,92964,120395r-22860,l70104,210311r36576,c111252,210311,114300,210311,117348,210311v1524,-1523,4572,-1523,6096,-3048c126492,205739,128016,204216,131064,202692v1524,-3048,3048,-4572,4572,-7620c137160,192024,138684,188975,140208,185927v1524,-4571,3048,-10668,6096,-16764l169164,169163r-3048,60961l,230124,,219456v4572,-1524,7620,-3048,9144,-4572c12192,213359,13716,211836,15240,210311v1524,-3048,1524,-6095,1524,-9143c18288,198120,18288,193548,18288,187452r,-144780c18288,36575,18288,32003,18288,28956,16764,25908,16764,22859,15240,19811,13716,18288,12192,16763,10668,15239,7620,13716,4572,12192,,10668l,xe" filled="f" strokecolor="#0f6fc6" strokeweight=".72pt">
                  <v:path arrowok="t" textboxrect="0,0,169164,230124"/>
                </v:shape>
                <v:shape id="Shape 4664" o:spid="_x0000_s1367" style="position:absolute;left:33162;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" path="m,l167640,r,53339l144780,53339c140208,42672,137160,35052,135636,32003v-3048,-4571,-6096,-7619,-9144,-9144c121920,21336,115824,19811,108204,19811r-38100,l70104,100584r22860,c97536,100584,102108,100584,105156,99059v1524,-1523,4572,-4571,6096,-7620c112776,88392,115824,83820,117348,76200r18288,l135636,144780r-18288,c115824,138684,114300,132588,111252,129539v-1524,-3047,-3048,-6095,-6096,-7619c102108,120395,97536,120395,92964,120395r-22860,l70104,210311r36576,c111252,210311,114300,210311,117348,210311v3048,-1523,4572,-1523,7620,-3048c126492,205739,128016,204216,131064,202692v1524,-3048,3048,-4572,4572,-7620c137160,192024,138684,188975,140208,185927v1524,-4571,4572,-10668,6096,-16764l169164,169163r-3048,60961l,230124,,219456v4572,-1524,7620,-3048,10668,-4572c12192,213359,13716,211836,15240,210311v1524,-3048,1524,-6095,3048,-9143c18288,198120,18288,193548,18288,187452r,-144780c18288,36575,18288,32003,18288,28956v,-3048,-1524,-6097,-3048,-9145c15240,18288,12192,16763,10668,15239,7620,13716,4572,12192,,10668l,xe" filled="f" strokecolor="#0f6fc6" strokeweight=".72pt">
                  <v:path arrowok="t" textboxrect="0,0,169164,230124"/>
                </v:shape>
                <v:shape id="Shape 4665" o:spid="_x0000_s1368" style="position:absolute;left:30068;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8288,32003,16764,28956v,-3048,,-6097,-1524,-9145c13716,18288,12192,15239,9144,15239,7620,13716,4572,12192,,10668l,xe" filled="f" strokecolor="#0f6fc6" strokeweight=".72pt">
                  <v:path arrowok="t" textboxrect="0,0,88392,230124"/>
                </v:shape>
                <v:shape id="Shape 4666" o:spid="_x0000_s1369" style="position:absolute;left:27066;top:10969;width:2606;height:2301;visibility:visible;mso-wrap-style:square;v-text-anchor:top" coordsize="26060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" path="m,l83820,r47244,138684l181356,r79248,l260604,10668v-6096,1524,-10668,3048,-12192,6095c245364,18288,243840,21336,243840,24384v-1524,3048,-1524,9143,-1524,18288l242316,187452v,7620,,12192,1524,16764c243840,208788,245364,211836,246888,213359v3048,1525,6096,4573,13716,6097l260604,230124r-86868,l173736,219456v4572,-1524,7620,-3048,10668,-4572c185928,214884,187452,213359,188976,211836v,-1525,1524,-4573,1524,-7620c190500,201168,192024,195072,192024,187452r,-82296c192024,96011,192024,85344,192024,73152v,-12193,,-21336,1524,-27432l188976,45720v-1524,4572,-3048,9143,-4572,13716c182880,64008,181356,71627,176784,82295l131064,204216r-28956,l53340,67056c51816,59436,48768,51816,47244,44195r-3048,c44196,62484,45720,85344,45720,109727r,77725c45720,196595,45720,202692,45720,205739v1524,3049,3048,6097,6096,7620c53340,216408,57912,217932,64008,219456r,10668l,230124,,219456v4572,-1524,7620,-3048,9144,-4572c12192,213359,13716,211836,15240,210311v1524,-3048,1524,-6095,1524,-9143c18288,198120,18288,193548,18288,187452r,-144780c18288,33527,16764,27432,16764,24384,15240,21336,15240,18288,12192,16763,10668,15239,6096,12192,,10668l,xe" filled="f" strokecolor="#0f6fc6" strokeweight=".72pt">
                  <v:path arrowok="t" textboxrect="0,0,260604,230124"/>
                </v:shape>
                <v:shape id="Shape 4667" o:spid="_x0000_s1370" style="position:absolute;left:41391;top:10938;width:2957;height:2362;visibility:visible;mso-wrap-style:square;v-text-anchor:top" coordsize="29565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" path="m102109,v12191,,22859,1524,32003,6096c143256,9144,150876,15240,158497,22859r1523,l160020,3048r134112,l294132,56388r-22860,c268224,45720,265176,38100,262128,35052v-3048,-4572,-6096,-7620,-9144,-9144c248412,24384,242316,22859,234697,22859r-36577,l198120,103632r21336,c224028,103632,228600,103632,231648,102108v3049,-1524,4572,-4572,6096,-7620c240792,91440,242316,86868,243840,79248r18288,l262128,147828r-18288,c242316,141732,240792,135636,239268,132588v-3048,-3048,-4571,-6096,-7620,-7620c228600,123444,225552,123444,219456,123444r-21336,l198120,213359r36577,c237744,213359,240792,213359,243840,213359v3048,-1523,6096,-1523,7621,-3047c252984,208788,256032,207264,257556,205740v1524,-3048,3048,-4572,4572,-7620c263652,195072,265176,192024,268224,188976v1524,-4572,3048,-10668,4573,-16764l295656,172212r-3047,60960l160020,233172r,-22860l158497,210312v-7621,9144,-16765,15240,-27433,19812c120397,233172,109728,236220,97536,236220v-22860,,-41148,-4572,-54864,-13716c27432,213359,16764,201168,10668,184404,3048,166116,,144780,,120396,,94488,3048,73152,10668,54864,18288,36576,30480,22859,45720,13716,60961,4572,80772,,102109,xe" filled="f" strokecolor="#0f6fc6" strokeweight=".72pt">
                  <v:path arrowok="t" textboxrect="0,0,295656,236220"/>
                </v:shape>
                <v:shape id="Shape 4668" o:spid="_x0000_s1371" style="position:absolute;left:31302;top:10938;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" path="m88392,v10668,,19812,,28956,1524c126492,3048,137160,4572,149352,7620r,48768l126492,56388v-3048,-9144,-6096,-16764,-9144,-21336c114300,30480,109728,25908,105156,22859,100584,21336,94488,19812,86868,19812v-6096,,-12192,1524,-18288,3047c64008,25908,60960,28956,57912,33528v-3048,4572,-4572,9144,-4572,15240c53340,56388,54864,60959,56388,67056v3048,4572,7620,9144,13716,13716c74676,85344,83820,89916,96012,96012v13716,7620,24384,13716,32004,21336c135636,123444,141732,131064,146304,140208v3048,7620,4572,16764,4572,27432c150876,181356,147828,193548,141732,204216v-6096,10668,-15240,18288,-27432,22860c102108,233172,86868,236220,71628,236220v-12192,,-24384,-1524,-36576,-1524c22860,233172,10668,230124,,228600l,176784r22860,c25908,188976,30480,199644,38100,205740v6096,7619,15240,10668,28956,10668c73152,216408,79248,214884,83820,213359v6096,-3047,10668,-6095,13716,-12191c100584,196596,102108,190500,102108,182880v,-6096,-1524,-12192,-4572,-18288c96012,160020,91440,155448,85344,150876,79248,146304,71628,140208,60960,135636,53340,131064,44196,126492,38100,121920,30480,117348,24384,112776,19812,106680,15240,100584,10668,94488,7620,88392,4572,80772,3048,73152,3048,65532v,-13716,4572,-25908,10668,-36576c21336,19812,30480,12192,44196,7620,56388,3048,71628,,88392,xe" filled="f" strokecolor="#0f6fc6" strokeweight=".72pt">
                  <v:path arrowok="t" textboxrect="0,0,150876,236220"/>
                </v:shape>
                <v:rect id="Rectangle 4669" o:spid="_x0000_s1372" style="position:absolute;left:30541;top:15686;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" filled="f" stroked="f">
                  <v:textbox inset="0,0,0,0">
                    <w:txbxContent>
                      <w:p w14:paraId="32972D30" w14:textId="77777777" w:rsidR="00E237F6" w:rsidRDefault="00E237F6" w:rsidP="00E237F6">
                        <w:r>
                          <w:rPr>
                            <w:sz w:val="39"/>
                          </w:rPr>
                          <w:t xml:space="preserve"> </w:t>
                        </w:r>
                      </w:p>
                    </w:txbxContent>
                  </v:textbox>
                </v:rect>
                <w10:anchorlock/>
              </v:group>
            </w:pict>
          </mc:Fallback>
        </mc:AlternateContent>
      </w:r>
    </w:p>
    <w:p w14:paraId="411AF6DE" w14:textId="74B94AE8" w:rsidR="00E237F6" w:rsidRPr="00E237F6" w:rsidRDefault="00E237F6" w:rsidP="00E237F6">
      <w:pPr>
        <w:ind w:firstLine="708"/>
      </w:pPr>
    </w:p>
    <w:sectPr w:rsidR="00E237F6" w:rsidRP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A5C159" w14:textId="77777777" w:rsidR="00D94C7A" w:rsidRDefault="00D94C7A" w:rsidP="004D67BE">
      <w:pPr>
        <w:spacing w:after="0" w:line="240" w:lineRule="auto"/>
      </w:pPr>
      <w:r>
        <w:separator/>
      </w:r>
    </w:p>
  </w:endnote>
  <w:endnote w:type="continuationSeparator" w:id="0">
    <w:p w14:paraId="3D014D23" w14:textId="77777777" w:rsidR="00D94C7A" w:rsidRDefault="00D94C7A"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E0002EFF" w:usb1="C000785B" w:usb2="00000009" w:usb3="00000000" w:csb0="000001FF" w:csb1="00000000"/>
  </w:font>
  <w:font w:name="IntelClear-Bold">
    <w:panose1 w:val="00000000000000000000"/>
    <w:charset w:val="00"/>
    <w:family w:val="swiss"/>
    <w:notTrueType/>
    <w:pitch w:val="default"/>
    <w:sig w:usb0="00000003" w:usb1="00000000" w:usb2="00000000" w:usb3="00000000" w:csb0="00000001" w:csb1="00000000"/>
  </w:font>
  <w:font w:name="IntelClear-Light">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F5AEC" w14:textId="77777777" w:rsidR="00D94C7A" w:rsidRDefault="00D94C7A" w:rsidP="004D67BE">
      <w:pPr>
        <w:spacing w:after="0" w:line="240" w:lineRule="auto"/>
      </w:pPr>
      <w:r>
        <w:separator/>
      </w:r>
    </w:p>
  </w:footnote>
  <w:footnote w:type="continuationSeparator" w:id="0">
    <w:p w14:paraId="7B345273" w14:textId="77777777" w:rsidR="00D94C7A" w:rsidRDefault="00D94C7A"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6"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7"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8"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16"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7"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9" w15:restartNumberingAfterBreak="0">
    <w:nsid w:val="5FA4732C"/>
    <w:multiLevelType w:val="hybridMultilevel"/>
    <w:tmpl w:val="3BAA5A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3A75AB3"/>
    <w:multiLevelType w:val="hybridMultilevel"/>
    <w:tmpl w:val="791A525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3"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8"/>
  </w:num>
  <w:num w:numId="4">
    <w:abstractNumId w:val="23"/>
  </w:num>
  <w:num w:numId="5">
    <w:abstractNumId w:val="16"/>
  </w:num>
  <w:num w:numId="6">
    <w:abstractNumId w:val="18"/>
  </w:num>
  <w:num w:numId="7">
    <w:abstractNumId w:val="22"/>
  </w:num>
  <w:num w:numId="8">
    <w:abstractNumId w:val="12"/>
  </w:num>
  <w:num w:numId="9">
    <w:abstractNumId w:val="21"/>
  </w:num>
  <w:num w:numId="10">
    <w:abstractNumId w:val="13"/>
  </w:num>
  <w:num w:numId="11">
    <w:abstractNumId w:val="25"/>
  </w:num>
  <w:num w:numId="12">
    <w:abstractNumId w:val="0"/>
  </w:num>
  <w:num w:numId="13">
    <w:abstractNumId w:val="20"/>
  </w:num>
  <w:num w:numId="14">
    <w:abstractNumId w:val="17"/>
  </w:num>
  <w:num w:numId="15">
    <w:abstractNumId w:val="6"/>
  </w:num>
  <w:num w:numId="16">
    <w:abstractNumId w:val="15"/>
  </w:num>
  <w:num w:numId="17">
    <w:abstractNumId w:val="5"/>
  </w:num>
  <w:num w:numId="18">
    <w:abstractNumId w:val="3"/>
  </w:num>
  <w:num w:numId="19">
    <w:abstractNumId w:val="24"/>
  </w:num>
  <w:num w:numId="20">
    <w:abstractNumId w:val="10"/>
  </w:num>
  <w:num w:numId="21">
    <w:abstractNumId w:val="14"/>
  </w:num>
  <w:num w:numId="22">
    <w:abstractNumId w:val="7"/>
  </w:num>
  <w:num w:numId="23">
    <w:abstractNumId w:val="11"/>
  </w:num>
  <w:num w:numId="24">
    <w:abstractNumId w:val="19"/>
  </w:num>
  <w:num w:numId="25">
    <w:abstractNumId w:val="4"/>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32E25"/>
    <w:rsid w:val="000421A0"/>
    <w:rsid w:val="000667B3"/>
    <w:rsid w:val="000C510B"/>
    <w:rsid w:val="000D0858"/>
    <w:rsid w:val="000D1EFB"/>
    <w:rsid w:val="000F4FEE"/>
    <w:rsid w:val="0010597E"/>
    <w:rsid w:val="00107A02"/>
    <w:rsid w:val="00113143"/>
    <w:rsid w:val="00143FC4"/>
    <w:rsid w:val="001541E8"/>
    <w:rsid w:val="00154CF2"/>
    <w:rsid w:val="00157BB5"/>
    <w:rsid w:val="00160CA4"/>
    <w:rsid w:val="00163DC6"/>
    <w:rsid w:val="001800AB"/>
    <w:rsid w:val="00194EF1"/>
    <w:rsid w:val="001B593B"/>
    <w:rsid w:val="001C0F84"/>
    <w:rsid w:val="001E12A7"/>
    <w:rsid w:val="001E2EB1"/>
    <w:rsid w:val="001F7709"/>
    <w:rsid w:val="00203299"/>
    <w:rsid w:val="002064BB"/>
    <w:rsid w:val="0022266D"/>
    <w:rsid w:val="00236865"/>
    <w:rsid w:val="00243500"/>
    <w:rsid w:val="002631E7"/>
    <w:rsid w:val="00287174"/>
    <w:rsid w:val="00315155"/>
    <w:rsid w:val="00327467"/>
    <w:rsid w:val="00345583"/>
    <w:rsid w:val="003A3039"/>
    <w:rsid w:val="003D1D69"/>
    <w:rsid w:val="003D2ED5"/>
    <w:rsid w:val="003D5AAA"/>
    <w:rsid w:val="003D689C"/>
    <w:rsid w:val="0040119B"/>
    <w:rsid w:val="004074C8"/>
    <w:rsid w:val="004324A9"/>
    <w:rsid w:val="004368B3"/>
    <w:rsid w:val="00460728"/>
    <w:rsid w:val="00464C01"/>
    <w:rsid w:val="00482384"/>
    <w:rsid w:val="00485860"/>
    <w:rsid w:val="00494028"/>
    <w:rsid w:val="004D67BE"/>
    <w:rsid w:val="004F0BF1"/>
    <w:rsid w:val="004F44E9"/>
    <w:rsid w:val="0050739A"/>
    <w:rsid w:val="0051271E"/>
    <w:rsid w:val="00512B1C"/>
    <w:rsid w:val="005D284E"/>
    <w:rsid w:val="005E5F0B"/>
    <w:rsid w:val="005F03A9"/>
    <w:rsid w:val="006008EF"/>
    <w:rsid w:val="006304EC"/>
    <w:rsid w:val="006512F6"/>
    <w:rsid w:val="00663C8E"/>
    <w:rsid w:val="006A461C"/>
    <w:rsid w:val="006A78A9"/>
    <w:rsid w:val="00715FC1"/>
    <w:rsid w:val="0071652F"/>
    <w:rsid w:val="00757B8D"/>
    <w:rsid w:val="00766A70"/>
    <w:rsid w:val="00773EF2"/>
    <w:rsid w:val="007A1E2B"/>
    <w:rsid w:val="00805DB7"/>
    <w:rsid w:val="00837CE2"/>
    <w:rsid w:val="00864CF1"/>
    <w:rsid w:val="00881BAD"/>
    <w:rsid w:val="008936BA"/>
    <w:rsid w:val="008A0445"/>
    <w:rsid w:val="008B3719"/>
    <w:rsid w:val="008E6C6B"/>
    <w:rsid w:val="009012DE"/>
    <w:rsid w:val="00906090"/>
    <w:rsid w:val="009173C7"/>
    <w:rsid w:val="0093425B"/>
    <w:rsid w:val="00951D17"/>
    <w:rsid w:val="00953089"/>
    <w:rsid w:val="0096543F"/>
    <w:rsid w:val="009657DF"/>
    <w:rsid w:val="00972034"/>
    <w:rsid w:val="00980155"/>
    <w:rsid w:val="00982955"/>
    <w:rsid w:val="00983ECA"/>
    <w:rsid w:val="0099746A"/>
    <w:rsid w:val="009B582A"/>
    <w:rsid w:val="009E434D"/>
    <w:rsid w:val="00A03D9A"/>
    <w:rsid w:val="00A34557"/>
    <w:rsid w:val="00A41FAC"/>
    <w:rsid w:val="00A42D85"/>
    <w:rsid w:val="00A50D6C"/>
    <w:rsid w:val="00A70BC1"/>
    <w:rsid w:val="00A82784"/>
    <w:rsid w:val="00A94D0E"/>
    <w:rsid w:val="00A9707D"/>
    <w:rsid w:val="00AB79E8"/>
    <w:rsid w:val="00AC02A6"/>
    <w:rsid w:val="00AD3AF4"/>
    <w:rsid w:val="00AF2BE6"/>
    <w:rsid w:val="00AF2D93"/>
    <w:rsid w:val="00B0520B"/>
    <w:rsid w:val="00B40202"/>
    <w:rsid w:val="00B54DD1"/>
    <w:rsid w:val="00B8791A"/>
    <w:rsid w:val="00BA50EE"/>
    <w:rsid w:val="00BD0BED"/>
    <w:rsid w:val="00BE083C"/>
    <w:rsid w:val="00BF3EDD"/>
    <w:rsid w:val="00C24E41"/>
    <w:rsid w:val="00C636E8"/>
    <w:rsid w:val="00C76847"/>
    <w:rsid w:val="00C80089"/>
    <w:rsid w:val="00C828F6"/>
    <w:rsid w:val="00C8721F"/>
    <w:rsid w:val="00CF7DCB"/>
    <w:rsid w:val="00D10280"/>
    <w:rsid w:val="00D15098"/>
    <w:rsid w:val="00D94967"/>
    <w:rsid w:val="00D94C7A"/>
    <w:rsid w:val="00DC38F4"/>
    <w:rsid w:val="00DD378B"/>
    <w:rsid w:val="00DF4AAF"/>
    <w:rsid w:val="00E237F6"/>
    <w:rsid w:val="00E730AF"/>
    <w:rsid w:val="00E75699"/>
    <w:rsid w:val="00E846DD"/>
    <w:rsid w:val="00EA068D"/>
    <w:rsid w:val="00EB4974"/>
    <w:rsid w:val="00EC0A79"/>
    <w:rsid w:val="00F0077C"/>
    <w:rsid w:val="00FB3BD8"/>
    <w:rsid w:val="00FB5A1F"/>
    <w:rsid w:val="00FB6A24"/>
    <w:rsid w:val="00FC4F05"/>
    <w:rsid w:val="00FD1D5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E19CB8C7-D92A-44C2-84CB-0A9639313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image" Target="media/image16.jpeg"/><Relationship Id="rId21" Type="http://schemas.openxmlformats.org/officeDocument/2006/relationships/diagramColors" Target="diagrams/colors1.xml"/><Relationship Id="rId34" Type="http://schemas.openxmlformats.org/officeDocument/2006/relationships/image" Target="media/image1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diagramQuickStyle" Target="diagrams/quickStyle1.xml"/><Relationship Id="rId29" Type="http://schemas.openxmlformats.org/officeDocument/2006/relationships/hyperlink" Target="https://www.redhat.com/fr/topics/data-storage/file-block-object-storage"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jpe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image" Target="media/image13.jpg"/><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package" Target="embeddings/Dessin_Microsoft_Visio.vsdx"/><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image" Target="media/image15.jp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t>
        <a:bodyPr/>
        <a:lstStyle/>
        <a:p>
          <a:endParaRPr lang="fr-FR"/>
        </a:p>
      </dgm:t>
    </dgm:pt>
    <dgm:pt modelId="{F698F8FC-5E39-4EE0-BFFD-0223BB794296}" type="pres">
      <dgm:prSet presAssocID="{914D104A-5755-4087-88D5-BC14F71617D8}" presName="rootComposite1" presStyleCnt="0"/>
      <dgm:spPr/>
      <dgm:t>
        <a:bodyPr/>
        <a:lstStyle/>
        <a:p>
          <a:endParaRPr lang="fr-FR"/>
        </a:p>
      </dgm:t>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t>
        <a:bodyPr/>
        <a:lstStyle/>
        <a:p>
          <a:endParaRPr lang="fr-FR"/>
        </a:p>
      </dgm:t>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t>
        <a:bodyPr/>
        <a:lstStyle/>
        <a:p>
          <a:endParaRPr lang="fr-FR"/>
        </a:p>
      </dgm:t>
    </dgm:pt>
    <dgm:pt modelId="{CA83C334-5384-44A9-ABE8-CB2EC4C1D151}" type="pres">
      <dgm:prSet presAssocID="{037D520E-A1E7-418C-9CEB-FD83528B4C8D}" presName="rootComposite" presStyleCnt="0"/>
      <dgm:spPr/>
      <dgm:t>
        <a:bodyPr/>
        <a:lstStyle/>
        <a:p>
          <a:endParaRPr lang="fr-FR"/>
        </a:p>
      </dgm:t>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t>
        <a:bodyPr/>
        <a:lstStyle/>
        <a:p>
          <a:endParaRPr lang="fr-FR"/>
        </a:p>
      </dgm:t>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t>
        <a:bodyPr/>
        <a:lstStyle/>
        <a:p>
          <a:endParaRPr lang="fr-FR"/>
        </a:p>
      </dgm:t>
    </dgm:pt>
    <dgm:pt modelId="{5D60FE65-3A45-4BB1-9A28-C8552BDCAFB7}" type="pres">
      <dgm:prSet presAssocID="{A0B63897-92B3-44B2-B76E-DB8CB5A34A9A}" presName="rootComposite" presStyleCnt="0"/>
      <dgm:spPr/>
      <dgm:t>
        <a:bodyPr/>
        <a:lstStyle/>
        <a:p>
          <a:endParaRPr lang="fr-FR"/>
        </a:p>
      </dgm:t>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t>
        <a:bodyPr/>
        <a:lstStyle/>
        <a:p>
          <a:endParaRPr lang="fr-FR"/>
        </a:p>
      </dgm:t>
    </dgm:pt>
    <dgm:pt modelId="{9C92B89D-3D56-4EB9-A2C4-C2FD11F56830}" type="pres">
      <dgm:prSet presAssocID="{A0B63897-92B3-44B2-B76E-DB8CB5A34A9A}" presName="hierChild5" presStyleCnt="0"/>
      <dgm:spPr/>
      <dgm:t>
        <a:bodyPr/>
        <a:lstStyle/>
        <a:p>
          <a:endParaRPr lang="fr-FR"/>
        </a:p>
      </dgm:t>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t>
        <a:bodyPr/>
        <a:lstStyle/>
        <a:p>
          <a:endParaRPr lang="fr-FR"/>
        </a:p>
      </dgm:t>
    </dgm:pt>
    <dgm:pt modelId="{2D12B9E1-1221-479B-9823-CAD977528770}" type="pres">
      <dgm:prSet presAssocID="{9DECB465-6201-4E4A-BD0F-B7FB336649EC}" presName="rootComposite" presStyleCnt="0"/>
      <dgm:spPr/>
      <dgm:t>
        <a:bodyPr/>
        <a:lstStyle/>
        <a:p>
          <a:endParaRPr lang="fr-FR"/>
        </a:p>
      </dgm:t>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t>
        <a:bodyPr/>
        <a:lstStyle/>
        <a:p>
          <a:endParaRPr lang="fr-FR"/>
        </a:p>
      </dgm:t>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t>
        <a:bodyPr/>
        <a:lstStyle/>
        <a:p>
          <a:endParaRPr lang="fr-FR"/>
        </a:p>
      </dgm:t>
    </dgm:pt>
    <dgm:pt modelId="{ACF7238F-76A5-4EED-976B-8095238FAE9D}" type="pres">
      <dgm:prSet presAssocID="{2E38AC00-F0C5-45B9-AC3A-5386A8765ACA}" presName="rootComposite" presStyleCnt="0"/>
      <dgm:spPr/>
      <dgm:t>
        <a:bodyPr/>
        <a:lstStyle/>
        <a:p>
          <a:endParaRPr lang="fr-FR"/>
        </a:p>
      </dgm:t>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t>
        <a:bodyPr/>
        <a:lstStyle/>
        <a:p>
          <a:endParaRPr lang="fr-FR"/>
        </a:p>
      </dgm:t>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t>
        <a:bodyPr/>
        <a:lstStyle/>
        <a:p>
          <a:endParaRPr lang="fr-FR"/>
        </a:p>
      </dgm:t>
    </dgm:pt>
    <dgm:pt modelId="{8EFBE104-2FDA-496C-8B0E-BC809122303E}" type="pres">
      <dgm:prSet presAssocID="{6524DAAA-0A31-44AD-A78C-039D1DFD9830}" presName="rootComposite" presStyleCnt="0"/>
      <dgm:spPr/>
      <dgm:t>
        <a:bodyPr/>
        <a:lstStyle/>
        <a:p>
          <a:endParaRPr lang="fr-FR"/>
        </a:p>
      </dgm:t>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t>
        <a:bodyPr/>
        <a:lstStyle/>
        <a:p>
          <a:endParaRPr lang="fr-FR"/>
        </a:p>
      </dgm:t>
    </dgm:pt>
    <dgm:pt modelId="{C63B3575-2D37-4C55-BBB5-01B67F15960E}" type="pres">
      <dgm:prSet presAssocID="{6524DAAA-0A31-44AD-A78C-039D1DFD9830}" presName="hierChild5" presStyleCnt="0"/>
      <dgm:spPr/>
      <dgm:t>
        <a:bodyPr/>
        <a:lstStyle/>
        <a:p>
          <a:endParaRPr lang="fr-FR"/>
        </a:p>
      </dgm:t>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t>
        <a:bodyPr/>
        <a:lstStyle/>
        <a:p>
          <a:endParaRPr lang="fr-FR"/>
        </a:p>
      </dgm:t>
    </dgm:pt>
    <dgm:pt modelId="{622D615E-2E13-4969-A355-959B2380840C}" type="pres">
      <dgm:prSet presAssocID="{1B459BA3-478B-4F5B-B500-D69327FE3ED7}" presName="rootComposite" presStyleCnt="0"/>
      <dgm:spPr/>
      <dgm:t>
        <a:bodyPr/>
        <a:lstStyle/>
        <a:p>
          <a:endParaRPr lang="fr-FR"/>
        </a:p>
      </dgm:t>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t>
        <a:bodyPr/>
        <a:lstStyle/>
        <a:p>
          <a:endParaRPr lang="fr-FR"/>
        </a:p>
      </dgm:t>
    </dgm:pt>
    <dgm:pt modelId="{F3986662-15DC-483A-BDE0-810956F5E265}" type="pres">
      <dgm:prSet presAssocID="{1B459BA3-478B-4F5B-B500-D69327FE3ED7}" presName="hierChild5" presStyleCnt="0"/>
      <dgm:spPr/>
      <dgm:t>
        <a:bodyPr/>
        <a:lstStyle/>
        <a:p>
          <a:endParaRPr lang="fr-FR"/>
        </a:p>
      </dgm:t>
    </dgm:pt>
    <dgm:pt modelId="{A0C4E320-D7DC-470C-BED3-A6472A99FB24}" type="pres">
      <dgm:prSet presAssocID="{2E38AC00-F0C5-45B9-AC3A-5386A8765ACA}" presName="hierChild5" presStyleCnt="0"/>
      <dgm:spPr/>
      <dgm:t>
        <a:bodyPr/>
        <a:lstStyle/>
        <a:p>
          <a:endParaRPr lang="fr-FR"/>
        </a:p>
      </dgm:t>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t>
        <a:bodyPr/>
        <a:lstStyle/>
        <a:p>
          <a:endParaRPr lang="fr-FR"/>
        </a:p>
      </dgm:t>
    </dgm:pt>
    <dgm:pt modelId="{DECEBA6D-2066-4ABF-A398-E044E4864627}" type="pres">
      <dgm:prSet presAssocID="{29E066BF-A61E-42CA-8AFF-CD8EB8F0F648}" presName="rootComposite" presStyleCnt="0"/>
      <dgm:spPr/>
      <dgm:t>
        <a:bodyPr/>
        <a:lstStyle/>
        <a:p>
          <a:endParaRPr lang="fr-FR"/>
        </a:p>
      </dgm:t>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t>
        <a:bodyPr/>
        <a:lstStyle/>
        <a:p>
          <a:endParaRPr lang="fr-FR"/>
        </a:p>
      </dgm:t>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t>
        <a:bodyPr/>
        <a:lstStyle/>
        <a:p>
          <a:endParaRPr lang="fr-FR"/>
        </a:p>
      </dgm:t>
    </dgm:pt>
    <dgm:pt modelId="{F482DAE6-09B7-4443-B869-3888B8291933}" type="pres">
      <dgm:prSet presAssocID="{B1A93658-9624-4B3F-8EE8-554466C5DD59}" presName="rootComposite" presStyleCnt="0"/>
      <dgm:spPr/>
      <dgm:t>
        <a:bodyPr/>
        <a:lstStyle/>
        <a:p>
          <a:endParaRPr lang="fr-FR"/>
        </a:p>
      </dgm:t>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t>
        <a:bodyPr/>
        <a:lstStyle/>
        <a:p>
          <a:endParaRPr lang="fr-FR"/>
        </a:p>
      </dgm:t>
    </dgm:pt>
    <dgm:pt modelId="{F38A456C-05A5-4318-B64F-436E287DE545}" type="pres">
      <dgm:prSet presAssocID="{B1A93658-9624-4B3F-8EE8-554466C5DD59}" presName="hierChild5" presStyleCnt="0"/>
      <dgm:spPr/>
      <dgm:t>
        <a:bodyPr/>
        <a:lstStyle/>
        <a:p>
          <a:endParaRPr lang="fr-FR"/>
        </a:p>
      </dgm:t>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t>
        <a:bodyPr/>
        <a:lstStyle/>
        <a:p>
          <a:endParaRPr lang="fr-FR"/>
        </a:p>
      </dgm:t>
    </dgm:pt>
    <dgm:pt modelId="{BB3AD80A-34DC-46E8-8826-9EDACC9BAA2D}" type="pres">
      <dgm:prSet presAssocID="{E81E6C74-ACC1-40C7-8748-403DCF383674}" presName="rootComposite" presStyleCnt="0"/>
      <dgm:spPr/>
      <dgm:t>
        <a:bodyPr/>
        <a:lstStyle/>
        <a:p>
          <a:endParaRPr lang="fr-FR"/>
        </a:p>
      </dgm:t>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t>
        <a:bodyPr/>
        <a:lstStyle/>
        <a:p>
          <a:endParaRPr lang="fr-FR"/>
        </a:p>
      </dgm:t>
    </dgm:pt>
    <dgm:pt modelId="{22262FFA-4C92-4245-8A0B-0C4CF3574E9E}" type="pres">
      <dgm:prSet presAssocID="{E81E6C74-ACC1-40C7-8748-403DCF383674}" presName="hierChild5" presStyleCnt="0"/>
      <dgm:spPr/>
      <dgm:t>
        <a:bodyPr/>
        <a:lstStyle/>
        <a:p>
          <a:endParaRPr lang="fr-FR"/>
        </a:p>
      </dgm:t>
    </dgm:pt>
    <dgm:pt modelId="{54B7013E-A976-4C72-A96F-F3F749F2D927}" type="pres">
      <dgm:prSet presAssocID="{29E066BF-A61E-42CA-8AFF-CD8EB8F0F648}" presName="hierChild5" presStyleCnt="0"/>
      <dgm:spPr/>
      <dgm:t>
        <a:bodyPr/>
        <a:lstStyle/>
        <a:p>
          <a:endParaRPr lang="fr-FR"/>
        </a:p>
      </dgm:t>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t>
        <a:bodyPr/>
        <a:lstStyle/>
        <a:p>
          <a:endParaRPr lang="fr-FR"/>
        </a:p>
      </dgm:t>
    </dgm:pt>
    <dgm:pt modelId="{E2EEED3C-AC82-4721-AB7B-AEC1C4B1005F}" type="pres">
      <dgm:prSet presAssocID="{2638A9BF-AFE4-4673-93DE-E3152D09EE76}" presName="rootComposite" presStyleCnt="0"/>
      <dgm:spPr/>
      <dgm:t>
        <a:bodyPr/>
        <a:lstStyle/>
        <a:p>
          <a:endParaRPr lang="fr-FR"/>
        </a:p>
      </dgm:t>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t>
        <a:bodyPr/>
        <a:lstStyle/>
        <a:p>
          <a:endParaRPr lang="fr-FR"/>
        </a:p>
      </dgm:t>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t>
        <a:bodyPr/>
        <a:lstStyle/>
        <a:p>
          <a:endParaRPr lang="fr-FR"/>
        </a:p>
      </dgm:t>
    </dgm:pt>
    <dgm:pt modelId="{572F97B7-6254-43DF-8ACC-15659C9C16D5}" type="pres">
      <dgm:prSet presAssocID="{973E6469-14BF-4089-8C52-6DADB4013EBE}" presName="rootComposite" presStyleCnt="0"/>
      <dgm:spPr/>
      <dgm:t>
        <a:bodyPr/>
        <a:lstStyle/>
        <a:p>
          <a:endParaRPr lang="fr-FR"/>
        </a:p>
      </dgm:t>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t>
        <a:bodyPr/>
        <a:lstStyle/>
        <a:p>
          <a:endParaRPr lang="fr-FR"/>
        </a:p>
      </dgm:t>
    </dgm:pt>
    <dgm:pt modelId="{F597A72D-8768-4C4C-A77F-B6034BAD7C46}" type="pres">
      <dgm:prSet presAssocID="{973E6469-14BF-4089-8C52-6DADB4013EBE}" presName="hierChild5" presStyleCnt="0"/>
      <dgm:spPr/>
      <dgm:t>
        <a:bodyPr/>
        <a:lstStyle/>
        <a:p>
          <a:endParaRPr lang="fr-FR"/>
        </a:p>
      </dgm:t>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t>
        <a:bodyPr/>
        <a:lstStyle/>
        <a:p>
          <a:endParaRPr lang="fr-FR"/>
        </a:p>
      </dgm:t>
    </dgm:pt>
    <dgm:pt modelId="{CE32907C-5E12-466C-8081-48942C157FFD}" type="pres">
      <dgm:prSet presAssocID="{E7C9CD54-9A6A-4765-B096-070F29C721A9}" presName="rootComposite" presStyleCnt="0"/>
      <dgm:spPr/>
      <dgm:t>
        <a:bodyPr/>
        <a:lstStyle/>
        <a:p>
          <a:endParaRPr lang="fr-FR"/>
        </a:p>
      </dgm:t>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t>
        <a:bodyPr/>
        <a:lstStyle/>
        <a:p>
          <a:endParaRPr lang="fr-FR"/>
        </a:p>
      </dgm:t>
    </dgm:pt>
    <dgm:pt modelId="{01A5F622-0E46-4E2D-8616-C4B0EC993A4A}" type="pres">
      <dgm:prSet presAssocID="{E7C9CD54-9A6A-4765-B096-070F29C721A9}" presName="hierChild5" presStyleCnt="0"/>
      <dgm:spPr/>
      <dgm:t>
        <a:bodyPr/>
        <a:lstStyle/>
        <a:p>
          <a:endParaRPr lang="fr-FR"/>
        </a:p>
      </dgm:t>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t>
        <a:bodyPr/>
        <a:lstStyle/>
        <a:p>
          <a:endParaRPr lang="fr-FR"/>
        </a:p>
      </dgm:t>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t>
        <a:bodyPr/>
        <a:lstStyle/>
        <a:p>
          <a:endParaRPr lang="fr-FR"/>
        </a:p>
      </dgm:t>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t>
        <a:bodyPr/>
        <a:lstStyle/>
        <a:p>
          <a:endParaRPr lang="fr-FR"/>
        </a:p>
      </dgm:t>
    </dgm:pt>
    <dgm:pt modelId="{5922D32B-2BD0-4292-851B-1F7386E916F4}" type="pres">
      <dgm:prSet presAssocID="{5125909C-FFC8-4C33-9FED-877B6A56EAC6}" presName="rootComposite" presStyleCnt="0"/>
      <dgm:spPr/>
      <dgm:t>
        <a:bodyPr/>
        <a:lstStyle/>
        <a:p>
          <a:endParaRPr lang="fr-FR"/>
        </a:p>
      </dgm:t>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t>
        <a:bodyPr/>
        <a:lstStyle/>
        <a:p>
          <a:endParaRPr lang="fr-FR"/>
        </a:p>
      </dgm:t>
    </dgm:pt>
    <dgm:pt modelId="{7DA0044B-B1A4-4F4A-AEF5-93F89F285A85}" type="pres">
      <dgm:prSet presAssocID="{5125909C-FFC8-4C33-9FED-877B6A56EAC6}" presName="hierChild5" presStyleCnt="0"/>
      <dgm:spPr/>
      <dgm:t>
        <a:bodyPr/>
        <a:lstStyle/>
        <a:p>
          <a:endParaRPr lang="fr-FR"/>
        </a:p>
      </dgm:t>
    </dgm:pt>
    <dgm:pt modelId="{9528ADAB-C424-48C5-8ED7-0116E9456382}" type="pres">
      <dgm:prSet presAssocID="{037D520E-A1E7-418C-9CEB-FD83528B4C8D}" presName="hierChild5" presStyleCnt="0"/>
      <dgm:spPr/>
      <dgm:t>
        <a:bodyPr/>
        <a:lstStyle/>
        <a:p>
          <a:endParaRPr lang="fr-FR"/>
        </a:p>
      </dgm:t>
    </dgm:pt>
    <dgm:pt modelId="{4EFCFA5C-0A17-42AD-9698-784A73BEAA4E}" type="pres">
      <dgm:prSet presAssocID="{914D104A-5755-4087-88D5-BC14F71617D8}" presName="hierChild3" presStyleCnt="0"/>
      <dgm:spPr/>
      <dgm:t>
        <a:bodyPr/>
        <a:lstStyle/>
        <a:p>
          <a:endParaRPr lang="fr-FR"/>
        </a:p>
      </dgm:t>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66A1D-3DF9-439B-A531-87D0751FC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5</TotalTime>
  <Pages>18</Pages>
  <Words>2786</Words>
  <Characters>15324</Characters>
  <Application>Microsoft Office Word</Application>
  <DocSecurity>0</DocSecurity>
  <Lines>127</Lines>
  <Paragraphs>3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5</cp:revision>
  <dcterms:created xsi:type="dcterms:W3CDTF">2020-07-21T14:47:00Z</dcterms:created>
  <dcterms:modified xsi:type="dcterms:W3CDTF">2020-08-14T17:39:00Z</dcterms:modified>
</cp:coreProperties>
</file>